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media/image6.jpg" ContentType="image/png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574C" w:rsidRDefault="00A92163" w:rsidP="00EE7B45">
      <w:pPr>
        <w:pStyle w:val="10"/>
      </w:pPr>
      <w:bookmarkStart w:id="0" w:name="_Toc83238812"/>
      <w:r w:rsidRPr="00525784">
        <w:t>ВВЕДЕНИЕ</w:t>
      </w:r>
      <w:bookmarkEnd w:id="0"/>
    </w:p>
    <w:p w:rsidR="00EE7B45" w:rsidRPr="00EE7B45" w:rsidRDefault="00EE7B45" w:rsidP="00EE7B45"/>
    <w:p w:rsidR="00F969F9" w:rsidRPr="00BC574C" w:rsidRDefault="00BC574C" w:rsidP="00F969F9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фера использования устройств </w:t>
      </w:r>
      <w:r w:rsidR="006A666D">
        <w:rPr>
          <w:rFonts w:ascii="Times New Roman" w:hAnsi="Times New Roman" w:cs="Times New Roman"/>
          <w:sz w:val="28"/>
        </w:rPr>
        <w:t xml:space="preserve">на базе микроконтроллеров и микропроцессоров постоянно расширяется. Микроконтроллеры применяются в различных механизмах и устройствах: автомобили, светофоры, промышленной оборудование, системы </w:t>
      </w:r>
      <w:r w:rsidR="0026553F">
        <w:rPr>
          <w:rFonts w:ascii="Times New Roman" w:hAnsi="Times New Roman" w:cs="Times New Roman"/>
          <w:sz w:val="28"/>
        </w:rPr>
        <w:t>безопасности и многое другое.</w:t>
      </w:r>
      <w:r w:rsidR="001F351F">
        <w:rPr>
          <w:rFonts w:ascii="Times New Roman" w:hAnsi="Times New Roman" w:cs="Times New Roman"/>
          <w:sz w:val="28"/>
        </w:rPr>
        <w:t xml:space="preserve"> Средства автоматизации не обошли и сферу сельского хозяйства. Многие растения и культуры требуют особого ухода и условий выращивания, например, контроль окружающей температуры, контроль влажности почвы, контроль освещённости и проветривания.</w:t>
      </w:r>
    </w:p>
    <w:p w:rsidR="00EE7B45" w:rsidRDefault="00A92163" w:rsidP="00822B87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емой данного курсового проекта было выбрано микропроцессорное устройство </w:t>
      </w:r>
      <w:r w:rsidR="00BE154F">
        <w:rPr>
          <w:rFonts w:ascii="Times New Roman" w:hAnsi="Times New Roman" w:cs="Times New Roman"/>
          <w:sz w:val="28"/>
        </w:rPr>
        <w:t>мониторинга окружающей среды в теплице</w:t>
      </w:r>
      <w:r>
        <w:rPr>
          <w:rFonts w:ascii="Times New Roman" w:hAnsi="Times New Roman" w:cs="Times New Roman"/>
          <w:sz w:val="28"/>
        </w:rPr>
        <w:t>.</w:t>
      </w:r>
      <w:r w:rsidR="00BE154F">
        <w:rPr>
          <w:rFonts w:ascii="Times New Roman" w:hAnsi="Times New Roman" w:cs="Times New Roman"/>
          <w:sz w:val="28"/>
        </w:rPr>
        <w:t xml:space="preserve"> Главной</w:t>
      </w:r>
      <w:r w:rsidR="00EE7B45">
        <w:rPr>
          <w:rFonts w:ascii="Times New Roman" w:hAnsi="Times New Roman" w:cs="Times New Roman"/>
          <w:sz w:val="28"/>
        </w:rPr>
        <w:t xml:space="preserve"> целью </w:t>
      </w:r>
      <w:r w:rsidR="00BE154F">
        <w:rPr>
          <w:rFonts w:ascii="Times New Roman" w:hAnsi="Times New Roman" w:cs="Times New Roman"/>
          <w:sz w:val="28"/>
        </w:rPr>
        <w:t>умной теплицы</w:t>
      </w:r>
      <w:r w:rsidR="00EE7B45">
        <w:rPr>
          <w:rFonts w:ascii="Times New Roman" w:hAnsi="Times New Roman" w:cs="Times New Roman"/>
          <w:sz w:val="28"/>
        </w:rPr>
        <w:t xml:space="preserve"> является </w:t>
      </w:r>
      <w:r w:rsidR="00BE154F">
        <w:rPr>
          <w:rFonts w:ascii="Times New Roman" w:hAnsi="Times New Roman" w:cs="Times New Roman"/>
          <w:sz w:val="28"/>
        </w:rPr>
        <w:t xml:space="preserve">контроль параметров среды, в которой находится растение: автоматическое доведение их </w:t>
      </w:r>
      <w:r w:rsidR="001F351F">
        <w:rPr>
          <w:rFonts w:ascii="Times New Roman" w:hAnsi="Times New Roman" w:cs="Times New Roman"/>
          <w:sz w:val="28"/>
        </w:rPr>
        <w:t>до нормы или оповещение о выходе параметров за пределы нормы</w:t>
      </w:r>
      <w:r w:rsidR="00EE7B45">
        <w:rPr>
          <w:rFonts w:ascii="Times New Roman" w:hAnsi="Times New Roman" w:cs="Times New Roman"/>
          <w:sz w:val="28"/>
        </w:rPr>
        <w:t>.</w:t>
      </w:r>
      <w:r w:rsidR="00FA43C3">
        <w:rPr>
          <w:rFonts w:ascii="Times New Roman" w:hAnsi="Times New Roman" w:cs="Times New Roman"/>
          <w:sz w:val="28"/>
        </w:rPr>
        <w:t xml:space="preserve"> </w:t>
      </w:r>
    </w:p>
    <w:p w:rsidR="00EE7B45" w:rsidRDefault="00183BBD" w:rsidP="00CF65A9">
      <w:pPr>
        <w:pStyle w:val="ListParagraph"/>
        <w:spacing w:line="257" w:lineRule="auto"/>
        <w:ind w:left="0" w:firstLine="709"/>
        <w:jc w:val="both"/>
        <w:rPr>
          <w:sz w:val="28"/>
        </w:rPr>
      </w:pPr>
      <w:r>
        <w:rPr>
          <w:sz w:val="28"/>
        </w:rPr>
        <w:t>Основные функции</w:t>
      </w:r>
      <w:r w:rsidR="00657D91">
        <w:rPr>
          <w:sz w:val="28"/>
        </w:rPr>
        <w:t xml:space="preserve"> подобных устройств – это контроль и доведение до нормы параметров освещённости растения, контроль и доведение до нормы параметров температуры окружающего воздуха, контроль и доведение до нормы параметров влажности почвы</w:t>
      </w:r>
      <w:r w:rsidR="00653554">
        <w:rPr>
          <w:sz w:val="28"/>
        </w:rPr>
        <w:t>, контроль и доведение до нормы параметров влажности окружающего воздуха, а также контроль и доведение до нормы параметров химического состава воздуха (для особенно прихотливых культур)</w:t>
      </w:r>
      <w:r w:rsidR="00CF65A9">
        <w:rPr>
          <w:sz w:val="28"/>
          <w:szCs w:val="28"/>
        </w:rPr>
        <w:t>.</w:t>
      </w:r>
    </w:p>
    <w:p w:rsidR="00EE7B45" w:rsidRDefault="00EE7B45" w:rsidP="00EE7B45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атываемое устройство решае</w:t>
      </w:r>
      <w:r w:rsidR="00326E1E">
        <w:rPr>
          <w:rFonts w:ascii="Times New Roman" w:hAnsi="Times New Roman" w:cs="Times New Roman"/>
          <w:sz w:val="28"/>
        </w:rPr>
        <w:t>т ряд поставленных задач:</w:t>
      </w:r>
      <w:r w:rsidR="00653554">
        <w:rPr>
          <w:rFonts w:ascii="Times New Roman" w:hAnsi="Times New Roman" w:cs="Times New Roman"/>
          <w:sz w:val="28"/>
        </w:rPr>
        <w:t xml:space="preserve"> по контролю и доведению до состояния нормы освещённости и влажности почвы, а также контролю за температурой окружающей среды</w:t>
      </w:r>
      <w:r w:rsidR="007B7CBD">
        <w:rPr>
          <w:rFonts w:ascii="Times New Roman" w:hAnsi="Times New Roman" w:cs="Times New Roman"/>
          <w:sz w:val="28"/>
        </w:rPr>
        <w:t>.</w:t>
      </w:r>
      <w:r w:rsidR="00653554">
        <w:rPr>
          <w:rFonts w:ascii="Times New Roman" w:hAnsi="Times New Roman" w:cs="Times New Roman"/>
          <w:sz w:val="28"/>
        </w:rPr>
        <w:t xml:space="preserve"> С целью совместимости устройства с разными видами культур была создана возможность гибкой настройки параметров.</w:t>
      </w:r>
    </w:p>
    <w:p w:rsidR="00EE7B45" w:rsidRPr="00EE7B45" w:rsidRDefault="00EE7B45" w:rsidP="00EE7B45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25784" w:rsidRPr="00525784" w:rsidRDefault="00DF476A" w:rsidP="00EE7B45">
      <w:pPr>
        <w:spacing w:after="0" w:line="257" w:lineRule="auto"/>
        <w:jc w:val="both"/>
        <w:rPr>
          <w:rFonts w:ascii="Times New Roman" w:hAnsi="Times New Roman" w:cs="Times New Roman"/>
          <w:sz w:val="28"/>
        </w:rPr>
      </w:pPr>
      <w:r>
        <w:rPr>
          <w:rFonts w:cs="Times New Roman"/>
          <w:szCs w:val="28"/>
        </w:rPr>
        <w:br w:type="page"/>
      </w:r>
    </w:p>
    <w:p w:rsidR="00A92163" w:rsidRPr="00525784" w:rsidRDefault="00525784" w:rsidP="00525784">
      <w:pPr>
        <w:pStyle w:val="10"/>
        <w:ind w:left="709"/>
        <w:jc w:val="both"/>
      </w:pPr>
      <w:bookmarkStart w:id="1" w:name="_Toc83238813"/>
      <w:r>
        <w:lastRenderedPageBreak/>
        <w:t>1 ОБЗОР ЛИТЕРАТУРЫ</w:t>
      </w:r>
      <w:bookmarkEnd w:id="1"/>
    </w:p>
    <w:p w:rsidR="009E6A5A" w:rsidRDefault="009E6A5A" w:rsidP="006437CD">
      <w:pPr>
        <w:spacing w:after="0" w:line="257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2" w:name="_bookmark2"/>
      <w:bookmarkEnd w:id="2"/>
    </w:p>
    <w:p w:rsidR="009E6A5A" w:rsidRDefault="00360883" w:rsidP="008503B3">
      <w:pPr>
        <w:pStyle w:val="2"/>
      </w:pPr>
      <w:bookmarkStart w:id="3" w:name="_Toc83238814"/>
      <w:r>
        <w:t xml:space="preserve">1.1 </w:t>
      </w:r>
      <w:bookmarkEnd w:id="3"/>
      <w:r w:rsidR="006437CD">
        <w:t>Состав устройства</w:t>
      </w:r>
    </w:p>
    <w:p w:rsidR="009E6A5A" w:rsidRDefault="009E6A5A" w:rsidP="009E6A5A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E7B45" w:rsidRDefault="009C45C8" w:rsidP="009E6A5A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было упомянуто ранее, разрабатываемое должно решать</w:t>
      </w:r>
      <w:r w:rsidR="003641B6">
        <w:rPr>
          <w:rFonts w:ascii="Times New Roman" w:hAnsi="Times New Roman" w:cs="Times New Roman"/>
          <w:sz w:val="28"/>
          <w:szCs w:val="28"/>
        </w:rPr>
        <w:t xml:space="preserve"> поставленные задачи по мониторингу за параметрами окружающей среды растения и при необходимости доведения эти параметров до состояния нормы, а также иметь возможность настройки данных параметров с целью универсальности и совместимости оборудования с разными видами культур</w:t>
      </w:r>
      <w:r w:rsidR="005A7E17">
        <w:rPr>
          <w:rFonts w:ascii="Times New Roman" w:hAnsi="Times New Roman" w:cs="Times New Roman"/>
          <w:sz w:val="28"/>
          <w:szCs w:val="28"/>
        </w:rPr>
        <w:t>.</w:t>
      </w:r>
      <w:r w:rsidR="0046774C">
        <w:rPr>
          <w:rFonts w:ascii="Times New Roman" w:hAnsi="Times New Roman" w:cs="Times New Roman"/>
          <w:sz w:val="28"/>
          <w:szCs w:val="28"/>
        </w:rPr>
        <w:t xml:space="preserve"> Для решения вышеперечисленных задач проектируемое устройство должно обладать микроконтроллером, датчиком </w:t>
      </w:r>
      <w:r w:rsidR="003641B6">
        <w:rPr>
          <w:rFonts w:ascii="Times New Roman" w:hAnsi="Times New Roman" w:cs="Times New Roman"/>
          <w:sz w:val="28"/>
          <w:szCs w:val="28"/>
        </w:rPr>
        <w:t>влажности почвы</w:t>
      </w:r>
      <w:r w:rsidR="0046774C">
        <w:rPr>
          <w:rFonts w:ascii="Times New Roman" w:hAnsi="Times New Roman" w:cs="Times New Roman"/>
          <w:sz w:val="28"/>
          <w:szCs w:val="28"/>
        </w:rPr>
        <w:t xml:space="preserve">, датчиком температуры, датчиком </w:t>
      </w:r>
      <w:r w:rsidR="003641B6">
        <w:rPr>
          <w:rFonts w:ascii="Times New Roman" w:hAnsi="Times New Roman" w:cs="Times New Roman"/>
          <w:sz w:val="28"/>
          <w:szCs w:val="28"/>
        </w:rPr>
        <w:t>уровня освещённости, световой</w:t>
      </w:r>
      <w:r w:rsidR="0046774C">
        <w:rPr>
          <w:rFonts w:ascii="Times New Roman" w:hAnsi="Times New Roman" w:cs="Times New Roman"/>
          <w:sz w:val="28"/>
          <w:szCs w:val="28"/>
        </w:rPr>
        <w:t xml:space="preserve"> индикацией.</w:t>
      </w:r>
      <w:r w:rsidR="0029194F">
        <w:rPr>
          <w:rFonts w:ascii="Times New Roman" w:hAnsi="Times New Roman" w:cs="Times New Roman"/>
          <w:sz w:val="28"/>
          <w:szCs w:val="28"/>
        </w:rPr>
        <w:t xml:space="preserve"> Кроме датчиков в состав устройства должны входить модули для манипуляции блоками доведения параметров окружающей среды до состояния нормы: модуль управления водяным насосом и модуль управления освещением.</w:t>
      </w:r>
    </w:p>
    <w:p w:rsidR="00C1628D" w:rsidRDefault="00C1628D" w:rsidP="0046774C">
      <w:pPr>
        <w:spacing w:after="0" w:line="257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60883" w:rsidRDefault="00360883" w:rsidP="008503B3">
      <w:pPr>
        <w:pStyle w:val="2"/>
      </w:pPr>
      <w:r>
        <w:t xml:space="preserve">1.2 </w:t>
      </w:r>
      <w:r w:rsidR="00C1628D">
        <w:t>Обзор микроконтроллеров</w:t>
      </w:r>
    </w:p>
    <w:p w:rsidR="000B185F" w:rsidRPr="000B185F" w:rsidRDefault="000B185F" w:rsidP="004B0CF3">
      <w:pPr>
        <w:spacing w:after="0"/>
        <w:rPr>
          <w:rFonts w:ascii="Times New Roman" w:hAnsi="Times New Roman" w:cs="Times New Roman"/>
          <w:sz w:val="28"/>
        </w:rPr>
      </w:pPr>
    </w:p>
    <w:p w:rsidR="000F496B" w:rsidRDefault="00360883" w:rsidP="000F496B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боре микроконтроллера для текущего проекты были рассмотрены микроконтроллеры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36088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790775"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="000F496B">
        <w:rPr>
          <w:rFonts w:ascii="Times New Roman" w:hAnsi="Times New Roman" w:cs="Times New Roman"/>
          <w:sz w:val="28"/>
          <w:szCs w:val="28"/>
        </w:rPr>
        <w:t xml:space="preserve"> (см таблицу 1.1)</w:t>
      </w:r>
    </w:p>
    <w:p w:rsidR="000F496B" w:rsidRPr="000F496B" w:rsidRDefault="000F496B" w:rsidP="000F496B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1628D" w:rsidRPr="000F496B" w:rsidRDefault="000F496B" w:rsidP="000F496B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  <w:lang w:val="en-US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Таблица 1.1 – Сравнение микроконтроллер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99"/>
        <w:gridCol w:w="1759"/>
        <w:gridCol w:w="1789"/>
        <w:gridCol w:w="1618"/>
      </w:tblGrid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Параметр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E32CA" w:rsidRDefault="00BB6A85" w:rsidP="00EE32C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</w:pPr>
            <w:proofErr w:type="spellStart"/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Arduino</w:t>
            </w:r>
            <w:proofErr w:type="spellEnd"/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 xml:space="preserve"> </w:t>
            </w:r>
            <w:r w:rsidR="00EE32CA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 w:eastAsia="ru-RU"/>
              </w:rPr>
              <w:t>Nano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C33DA7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790775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Arduino</w:t>
            </w:r>
            <w:proofErr w:type="spellEnd"/>
            <w:r w:rsidRPr="00790775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 xml:space="preserve"> </w:t>
            </w:r>
            <w:proofErr w:type="spellStart"/>
            <w:r w:rsidRPr="00790775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Mega</w:t>
            </w:r>
            <w:proofErr w:type="spellEnd"/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/>
              </w:rPr>
              <w:t>STM</w:t>
            </w: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32</w:t>
            </w: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/>
              </w:rPr>
              <w:t>f</w:t>
            </w: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407-</w:t>
            </w: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val="en-US"/>
              </w:rPr>
              <w:t>disc</w:t>
            </w: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</w:rPr>
              <w:t>1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Напряжение питания, В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7-12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7-12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5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</w:tcPr>
          <w:p w:rsidR="00BB6A85" w:rsidRPr="00B32B2D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Ток потребления, мА</w:t>
            </w:r>
          </w:p>
        </w:tc>
        <w:tc>
          <w:tcPr>
            <w:tcW w:w="895" w:type="pct"/>
            <w:shd w:val="clear" w:color="auto" w:fill="auto"/>
            <w:noWrap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20</w:t>
            </w:r>
          </w:p>
        </w:tc>
        <w:tc>
          <w:tcPr>
            <w:tcW w:w="1147" w:type="pct"/>
            <w:shd w:val="clear" w:color="auto" w:fill="auto"/>
            <w:noWrap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66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40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FFFFFF" w:themeFill="background1"/>
            <w:noWrap/>
            <w:vAlign w:val="center"/>
            <w:hideMark/>
          </w:tcPr>
          <w:p w:rsidR="00BB6A85" w:rsidRPr="00ED6E94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proofErr w:type="spellStart"/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Flash</w:t>
            </w:r>
            <w:proofErr w:type="spellEnd"/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-память, Кб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3</w:t>
            </w: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2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56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1024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Частота, МГц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D6E94" w:rsidRDefault="003641B6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32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ED6E94" w:rsidRDefault="003641B6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32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168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Разрядность, бит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8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8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32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Количество интерфейсов UART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4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6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Количество интерфейсов I2C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2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3</w:t>
            </w:r>
          </w:p>
        </w:tc>
      </w:tr>
      <w:tr w:rsidR="00BB6A85" w:rsidRPr="001E044E" w:rsidTr="00BB6A85">
        <w:trPr>
          <w:trHeight w:val="375"/>
        </w:trPr>
        <w:tc>
          <w:tcPr>
            <w:tcW w:w="2090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31582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Количество интерфейсов SPI</w:t>
            </w:r>
          </w:p>
        </w:tc>
        <w:tc>
          <w:tcPr>
            <w:tcW w:w="895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1147" w:type="pct"/>
            <w:shd w:val="clear" w:color="auto" w:fill="auto"/>
            <w:noWrap/>
            <w:vAlign w:val="center"/>
            <w:hideMark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1</w:t>
            </w:r>
          </w:p>
        </w:tc>
        <w:tc>
          <w:tcPr>
            <w:tcW w:w="868" w:type="pct"/>
            <w:vAlign w:val="center"/>
          </w:tcPr>
          <w:p w:rsidR="00BB6A85" w:rsidRPr="00ED6E94" w:rsidRDefault="00BB6A85" w:rsidP="00BB6A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</w:pPr>
            <w:r w:rsidRPr="00ED6E94">
              <w:rPr>
                <w:rFonts w:ascii="Times New Roman" w:eastAsia="Times New Roman" w:hAnsi="Times New Roman" w:cs="Times New Roman"/>
                <w:color w:val="000000"/>
                <w:sz w:val="28"/>
                <w:szCs w:val="24"/>
                <w:lang w:eastAsia="ru-RU"/>
              </w:rPr>
              <w:t>3</w:t>
            </w:r>
          </w:p>
        </w:tc>
      </w:tr>
    </w:tbl>
    <w:p w:rsidR="00C1628D" w:rsidRDefault="00C1628D" w:rsidP="009F17FA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C1628D" w:rsidRPr="00892EE2" w:rsidRDefault="00A21043" w:rsidP="009F17FA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анализа параметров вышеупомянутых микроконтроллеров были изучены следующие источники </w:t>
      </w:r>
      <w:r w:rsidRPr="00A21043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12,</w:t>
      </w:r>
      <w:r w:rsidRPr="00A21043">
        <w:rPr>
          <w:rFonts w:ascii="Times New Roman" w:hAnsi="Times New Roman" w:cs="Times New Roman"/>
          <w:sz w:val="28"/>
          <w:szCs w:val="28"/>
        </w:rPr>
        <w:t xml:space="preserve">13]. </w:t>
      </w:r>
    </w:p>
    <w:p w:rsidR="00C1628D" w:rsidRPr="00A70B51" w:rsidRDefault="005B0CB5" w:rsidP="005B0CB5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азовые навыки программирования на </w:t>
      </w:r>
      <w:r w:rsidR="003641B6">
        <w:rPr>
          <w:rFonts w:ascii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hAnsi="Times New Roman" w:cs="Times New Roman"/>
          <w:sz w:val="28"/>
          <w:szCs w:val="28"/>
        </w:rPr>
        <w:t xml:space="preserve"> были получены вследствие изучения следующей литературы </w:t>
      </w:r>
      <w:r w:rsidRPr="005B0CB5">
        <w:rPr>
          <w:rFonts w:ascii="Times New Roman" w:hAnsi="Times New Roman" w:cs="Times New Roman"/>
          <w:sz w:val="28"/>
          <w:szCs w:val="28"/>
        </w:rPr>
        <w:t>[14,15]</w:t>
      </w:r>
      <w:r>
        <w:rPr>
          <w:rFonts w:ascii="Times New Roman" w:hAnsi="Times New Roman" w:cs="Times New Roman"/>
          <w:sz w:val="28"/>
          <w:szCs w:val="28"/>
        </w:rPr>
        <w:t xml:space="preserve">. В вышеупомянутых источниках были изучены способы использования как аналоговых, так и цифровых выходов, способы подключения и обмена данными с внешне </w:t>
      </w:r>
      <w:r>
        <w:rPr>
          <w:rFonts w:ascii="Times New Roman" w:hAnsi="Times New Roman" w:cs="Times New Roman"/>
          <w:sz w:val="28"/>
          <w:szCs w:val="28"/>
        </w:rPr>
        <w:lastRenderedPageBreak/>
        <w:t>подключаемыми модулями.</w:t>
      </w:r>
      <w:r w:rsidR="00A70B51" w:rsidRPr="00A70B51">
        <w:rPr>
          <w:rFonts w:ascii="Times New Roman" w:hAnsi="Times New Roman" w:cs="Times New Roman"/>
          <w:sz w:val="28"/>
          <w:szCs w:val="28"/>
        </w:rPr>
        <w:t xml:space="preserve"> </w:t>
      </w:r>
      <w:r w:rsidR="00A70B51">
        <w:rPr>
          <w:rFonts w:ascii="Times New Roman" w:hAnsi="Times New Roman" w:cs="Times New Roman"/>
          <w:sz w:val="28"/>
          <w:szCs w:val="28"/>
        </w:rPr>
        <w:t xml:space="preserve">В качестве микроконтроллера в данном проекте выбрана плата </w:t>
      </w:r>
      <w:r w:rsidR="00A70B51"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="00A70B51" w:rsidRPr="00A70B51">
        <w:rPr>
          <w:rFonts w:ascii="Times New Roman" w:hAnsi="Times New Roman" w:cs="Times New Roman"/>
          <w:sz w:val="28"/>
          <w:szCs w:val="28"/>
        </w:rPr>
        <w:t xml:space="preserve"> </w:t>
      </w:r>
      <w:r w:rsidR="00A70B51">
        <w:rPr>
          <w:rFonts w:ascii="Times New Roman" w:hAnsi="Times New Roman" w:cs="Times New Roman"/>
          <w:sz w:val="28"/>
          <w:szCs w:val="28"/>
          <w:lang w:val="en-US"/>
        </w:rPr>
        <w:t>Nano</w:t>
      </w:r>
      <w:r w:rsidR="00A70B51" w:rsidRPr="00A70B51">
        <w:rPr>
          <w:rFonts w:ascii="Times New Roman" w:hAnsi="Times New Roman" w:cs="Times New Roman"/>
          <w:sz w:val="28"/>
          <w:szCs w:val="28"/>
        </w:rPr>
        <w:t xml:space="preserve"> </w:t>
      </w:r>
      <w:r w:rsidR="00A70B51">
        <w:rPr>
          <w:rFonts w:ascii="Times New Roman" w:hAnsi="Times New Roman" w:cs="Times New Roman"/>
          <w:sz w:val="28"/>
          <w:szCs w:val="28"/>
        </w:rPr>
        <w:t>(рис. 1.2.1).</w:t>
      </w:r>
    </w:p>
    <w:p w:rsidR="00A70B51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>
            <wp:extent cx="5255813" cy="5255813"/>
            <wp:effectExtent l="0" t="0" r="254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ардуино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3886" cy="5273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B51" w:rsidRPr="00EE2E12" w:rsidRDefault="00A70B51" w:rsidP="00A70B5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1.</w:t>
      </w:r>
      <w:r w:rsidRPr="00A70B51">
        <w:rPr>
          <w:rFonts w:ascii="Times New Roman" w:hAnsi="Times New Roman" w:cs="Times New Roman"/>
          <w:sz w:val="24"/>
          <w:szCs w:val="28"/>
        </w:rPr>
        <w:t>2.</w:t>
      </w:r>
      <w:r w:rsidRPr="00EE2E12">
        <w:rPr>
          <w:rFonts w:ascii="Times New Roman" w:hAnsi="Times New Roman" w:cs="Times New Roman"/>
          <w:sz w:val="24"/>
          <w:szCs w:val="28"/>
        </w:rPr>
        <w:t>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  <w:lang w:val="en-US"/>
        </w:rPr>
        <w:t>Arduino</w:t>
      </w:r>
      <w:r w:rsidRPr="00EE2E12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  <w:lang w:val="en-US"/>
        </w:rPr>
        <w:t>Nano</w:t>
      </w:r>
    </w:p>
    <w:p w:rsidR="00A70B51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81423B" w:rsidRDefault="005B0CB5" w:rsidP="0081423B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для данного микроконтроллера создано большое количество пользовательских библиотек для </w:t>
      </w:r>
      <w:r w:rsidR="0081423B">
        <w:rPr>
          <w:rFonts w:ascii="Times New Roman" w:hAnsi="Times New Roman" w:cs="Times New Roman"/>
          <w:sz w:val="28"/>
          <w:szCs w:val="28"/>
        </w:rPr>
        <w:t>упрощения работы с периферийными компонентами. Для курсового проекта было принято решение использовать некоторые библиотеки для раскрытия полного функционала некоторых модулей</w:t>
      </w:r>
      <w:r w:rsidR="001D3542" w:rsidRPr="001D3542">
        <w:rPr>
          <w:rFonts w:ascii="Times New Roman" w:hAnsi="Times New Roman" w:cs="Times New Roman"/>
          <w:sz w:val="28"/>
          <w:szCs w:val="28"/>
        </w:rPr>
        <w:t xml:space="preserve"> [16-18]</w:t>
      </w:r>
      <w:r w:rsidR="0081423B">
        <w:rPr>
          <w:rFonts w:ascii="Times New Roman" w:hAnsi="Times New Roman" w:cs="Times New Roman"/>
          <w:sz w:val="28"/>
          <w:szCs w:val="28"/>
        </w:rPr>
        <w:t>.</w:t>
      </w:r>
    </w:p>
    <w:p w:rsidR="00C1628D" w:rsidRDefault="00C1628D" w:rsidP="001D3542">
      <w:pPr>
        <w:spacing w:after="0" w:line="257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1628D" w:rsidRDefault="00360883" w:rsidP="008503B3">
      <w:pPr>
        <w:pStyle w:val="2"/>
      </w:pPr>
      <w:r>
        <w:t xml:space="preserve">1.3 </w:t>
      </w:r>
      <w:r w:rsidR="00C1628D">
        <w:t>Литература о датчиках</w:t>
      </w:r>
    </w:p>
    <w:p w:rsidR="00C1628D" w:rsidRDefault="00C1628D" w:rsidP="009F17FA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E6A5A" w:rsidRDefault="004B2AE7" w:rsidP="004B2AE7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B2AE7">
        <w:rPr>
          <w:rFonts w:ascii="Times New Roman" w:hAnsi="Times New Roman" w:cs="Times New Roman"/>
          <w:sz w:val="28"/>
        </w:rPr>
        <w:t xml:space="preserve">Датчик </w:t>
      </w:r>
      <w:r w:rsidR="00F20DDE">
        <w:t>–</w:t>
      </w:r>
      <w:r w:rsidRPr="004B2AE7">
        <w:rPr>
          <w:rFonts w:ascii="Times New Roman" w:hAnsi="Times New Roman" w:cs="Times New Roman"/>
          <w:sz w:val="28"/>
        </w:rPr>
        <w:t xml:space="preserve"> средство измерений, предназначенное для выработки сигнала измерительной информации в форме, удобной для передачи, дальнейшего преобразования, обработки и (или) хранения</w:t>
      </w:r>
      <w:r w:rsidR="00EA7CF8">
        <w:rPr>
          <w:rFonts w:ascii="Times New Roman" w:hAnsi="Times New Roman" w:cs="Times New Roman"/>
          <w:sz w:val="28"/>
        </w:rPr>
        <w:t xml:space="preserve">. Для подключения датчиков могут использовать различные проводные интерфейсы. Среди цифровых интерфейсов можно выделить наиболее используемые такие как </w:t>
      </w:r>
      <w:r w:rsidR="00EA7CF8">
        <w:rPr>
          <w:rFonts w:ascii="Times New Roman" w:hAnsi="Times New Roman" w:cs="Times New Roman"/>
          <w:sz w:val="28"/>
          <w:lang w:val="en-US"/>
        </w:rPr>
        <w:t>I</w:t>
      </w:r>
      <w:r w:rsidR="00EA7CF8">
        <w:rPr>
          <w:rFonts w:ascii="Times New Roman" w:hAnsi="Times New Roman" w:cs="Times New Roman"/>
          <w:sz w:val="28"/>
        </w:rPr>
        <w:t>2</w:t>
      </w:r>
      <w:r w:rsidR="00EA7CF8">
        <w:rPr>
          <w:rFonts w:ascii="Times New Roman" w:hAnsi="Times New Roman" w:cs="Times New Roman"/>
          <w:sz w:val="28"/>
          <w:lang w:val="en-US"/>
        </w:rPr>
        <w:t>C</w:t>
      </w:r>
      <w:r w:rsidR="00EA7CF8" w:rsidRPr="00EA7CF8">
        <w:rPr>
          <w:rFonts w:ascii="Times New Roman" w:hAnsi="Times New Roman" w:cs="Times New Roman"/>
          <w:sz w:val="28"/>
        </w:rPr>
        <w:t xml:space="preserve">, </w:t>
      </w:r>
      <w:r w:rsidR="00EA7CF8">
        <w:rPr>
          <w:rFonts w:ascii="Times New Roman" w:hAnsi="Times New Roman" w:cs="Times New Roman"/>
          <w:sz w:val="28"/>
          <w:lang w:val="en-US"/>
        </w:rPr>
        <w:t>SPI</w:t>
      </w:r>
      <w:r w:rsidR="00EA7CF8">
        <w:rPr>
          <w:rFonts w:ascii="Times New Roman" w:hAnsi="Times New Roman" w:cs="Times New Roman"/>
          <w:sz w:val="28"/>
        </w:rPr>
        <w:t>, 1-</w:t>
      </w:r>
      <w:r w:rsidR="00EA7CF8">
        <w:rPr>
          <w:rFonts w:ascii="Times New Roman" w:hAnsi="Times New Roman" w:cs="Times New Roman"/>
          <w:sz w:val="28"/>
          <w:lang w:val="en-US"/>
        </w:rPr>
        <w:t>WARE</w:t>
      </w:r>
      <w:r w:rsidR="00EA7CF8">
        <w:rPr>
          <w:rFonts w:ascii="Times New Roman" w:hAnsi="Times New Roman" w:cs="Times New Roman"/>
          <w:sz w:val="28"/>
        </w:rPr>
        <w:t xml:space="preserve">. Некоторые определяют </w:t>
      </w:r>
      <w:r w:rsidR="00EA7CF8">
        <w:rPr>
          <w:rFonts w:ascii="Times New Roman" w:hAnsi="Times New Roman" w:cs="Times New Roman"/>
          <w:sz w:val="28"/>
        </w:rPr>
        <w:lastRenderedPageBreak/>
        <w:t>зависимость измеряемой величины от аналогового сигнала на выходе. Для снятия показаний с таких датчиков необходимо оцифровывать аналоговый сигнал с помощью АЦП. АЦП может как входить в состав самого датчика и быть оформленным отдельной микросхемой</w:t>
      </w:r>
      <w:r w:rsidR="00165192">
        <w:rPr>
          <w:rFonts w:ascii="Times New Roman" w:hAnsi="Times New Roman" w:cs="Times New Roman"/>
          <w:sz w:val="28"/>
        </w:rPr>
        <w:t>,</w:t>
      </w:r>
      <w:r w:rsidR="00EA7CF8">
        <w:rPr>
          <w:rFonts w:ascii="Times New Roman" w:hAnsi="Times New Roman" w:cs="Times New Roman"/>
          <w:sz w:val="28"/>
        </w:rPr>
        <w:t xml:space="preserve"> так и входить в состав </w:t>
      </w:r>
      <w:proofErr w:type="spellStart"/>
      <w:r w:rsidR="00EA7CF8">
        <w:rPr>
          <w:rFonts w:ascii="Times New Roman" w:hAnsi="Times New Roman" w:cs="Times New Roman"/>
          <w:sz w:val="28"/>
        </w:rPr>
        <w:t>переферии</w:t>
      </w:r>
      <w:proofErr w:type="spellEnd"/>
      <w:r w:rsidR="00EA7CF8">
        <w:rPr>
          <w:rFonts w:ascii="Times New Roman" w:hAnsi="Times New Roman" w:cs="Times New Roman"/>
          <w:sz w:val="28"/>
        </w:rPr>
        <w:t xml:space="preserve"> микроконтроллера</w:t>
      </w:r>
      <w:r w:rsidR="00165192">
        <w:rPr>
          <w:rFonts w:ascii="Times New Roman" w:hAnsi="Times New Roman" w:cs="Times New Roman"/>
          <w:sz w:val="28"/>
        </w:rPr>
        <w:t>, в таком случае аналоговый сигнал датчика можно напрямую подавать на выводы микроконтроллера.</w:t>
      </w:r>
      <w:r w:rsidR="00EA7CF8">
        <w:rPr>
          <w:rFonts w:ascii="Times New Roman" w:hAnsi="Times New Roman" w:cs="Times New Roman"/>
          <w:sz w:val="28"/>
        </w:rPr>
        <w:t xml:space="preserve">  </w:t>
      </w:r>
    </w:p>
    <w:p w:rsidR="004B2AE7" w:rsidRDefault="004B2AE7" w:rsidP="00ED6E94">
      <w:pPr>
        <w:spacing w:after="0" w:line="257" w:lineRule="auto"/>
        <w:jc w:val="both"/>
        <w:rPr>
          <w:rFonts w:ascii="Times New Roman" w:hAnsi="Times New Roman" w:cs="Times New Roman"/>
          <w:sz w:val="28"/>
        </w:rPr>
      </w:pPr>
    </w:p>
    <w:p w:rsidR="001D3542" w:rsidRPr="00ED6E94" w:rsidRDefault="004070FB" w:rsidP="005F7EFC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света</w:t>
      </w:r>
      <w:r w:rsidR="006E290B">
        <w:rPr>
          <w:rFonts w:ascii="Times New Roman" w:hAnsi="Times New Roman" w:cs="Times New Roman"/>
          <w:sz w:val="28"/>
        </w:rPr>
        <w:t xml:space="preserve"> </w:t>
      </w:r>
      <w:r w:rsidR="00F20DDE">
        <w:t>–</w:t>
      </w:r>
      <w:r w:rsidR="001D3542">
        <w:rPr>
          <w:rFonts w:ascii="Times New Roman" w:hAnsi="Times New Roman" w:cs="Times New Roman"/>
          <w:sz w:val="28"/>
        </w:rPr>
        <w:t xml:space="preserve"> модуль, способный</w:t>
      </w:r>
      <w:r w:rsidR="001D3542" w:rsidRPr="001D3542">
        <w:rPr>
          <w:rFonts w:ascii="Times New Roman" w:hAnsi="Times New Roman" w:cs="Times New Roman"/>
          <w:sz w:val="28"/>
        </w:rPr>
        <w:t xml:space="preserve"> реагировать на изменение </w:t>
      </w:r>
      <w:r>
        <w:rPr>
          <w:rFonts w:ascii="Times New Roman" w:hAnsi="Times New Roman" w:cs="Times New Roman"/>
          <w:sz w:val="28"/>
        </w:rPr>
        <w:t>уровня освещённости</w:t>
      </w:r>
      <w:r w:rsidR="001D3542" w:rsidRPr="001D3542">
        <w:rPr>
          <w:rFonts w:ascii="Times New Roman" w:hAnsi="Times New Roman" w:cs="Times New Roman"/>
          <w:sz w:val="28"/>
        </w:rPr>
        <w:t>.</w:t>
      </w:r>
      <w:r w:rsidR="00EA7CF8">
        <w:rPr>
          <w:rFonts w:ascii="Times New Roman" w:hAnsi="Times New Roman" w:cs="Times New Roman"/>
          <w:sz w:val="28"/>
        </w:rPr>
        <w:t xml:space="preserve"> Зачастую в основе работы таких датчиков используются различные фотоэлементы. В этом проекте в качестве такого фотоэлемента используется фоторезистор</w:t>
      </w:r>
      <w:r w:rsidR="00A70B51">
        <w:rPr>
          <w:rFonts w:ascii="Times New Roman" w:hAnsi="Times New Roman" w:cs="Times New Roman"/>
          <w:sz w:val="28"/>
        </w:rPr>
        <w:t xml:space="preserve"> (рис 1.3.1)</w:t>
      </w:r>
      <w:r w:rsidR="00EA7CF8">
        <w:rPr>
          <w:rFonts w:ascii="Times New Roman" w:hAnsi="Times New Roman" w:cs="Times New Roman"/>
          <w:sz w:val="28"/>
        </w:rPr>
        <w:t>.</w:t>
      </w:r>
      <w:r w:rsidR="001D3542">
        <w:rPr>
          <w:rFonts w:ascii="Times New Roman" w:hAnsi="Times New Roman" w:cs="Times New Roman"/>
          <w:sz w:val="28"/>
        </w:rPr>
        <w:t xml:space="preserve"> Данные получены </w:t>
      </w:r>
      <w:r w:rsidR="006E290B">
        <w:rPr>
          <w:rFonts w:ascii="Times New Roman" w:hAnsi="Times New Roman" w:cs="Times New Roman"/>
          <w:sz w:val="28"/>
        </w:rPr>
        <w:t>из источников [</w:t>
      </w:r>
      <w:r w:rsidR="006E290B" w:rsidRPr="006E290B">
        <w:rPr>
          <w:rFonts w:ascii="Times New Roman" w:hAnsi="Times New Roman" w:cs="Times New Roman"/>
          <w:sz w:val="28"/>
        </w:rPr>
        <w:t>2,5</w:t>
      </w:r>
      <w:r w:rsidR="006E290B">
        <w:rPr>
          <w:rFonts w:ascii="Times New Roman" w:hAnsi="Times New Roman" w:cs="Times New Roman"/>
          <w:sz w:val="28"/>
        </w:rPr>
        <w:t>]</w:t>
      </w:r>
      <w:r w:rsidR="000B185F" w:rsidRPr="000B185F">
        <w:rPr>
          <w:rFonts w:ascii="Times New Roman" w:hAnsi="Times New Roman" w:cs="Times New Roman"/>
          <w:sz w:val="28"/>
        </w:rPr>
        <w:t xml:space="preserve"> (</w:t>
      </w:r>
      <w:r w:rsidR="000B185F">
        <w:rPr>
          <w:rFonts w:ascii="Times New Roman" w:hAnsi="Times New Roman" w:cs="Times New Roman"/>
          <w:sz w:val="28"/>
        </w:rPr>
        <w:t>см. таблицу 1.2</w:t>
      </w:r>
      <w:r w:rsidR="000B185F" w:rsidRPr="000B185F">
        <w:rPr>
          <w:rFonts w:ascii="Times New Roman" w:hAnsi="Times New Roman" w:cs="Times New Roman"/>
          <w:sz w:val="28"/>
        </w:rPr>
        <w:t>)</w:t>
      </w:r>
      <w:r w:rsidR="00357983" w:rsidRPr="00ED6E94">
        <w:rPr>
          <w:rFonts w:ascii="Times New Roman" w:hAnsi="Times New Roman" w:cs="Times New Roman"/>
          <w:sz w:val="28"/>
        </w:rPr>
        <w:t>.</w:t>
      </w:r>
    </w:p>
    <w:p w:rsidR="006E290B" w:rsidRPr="006E290B" w:rsidRDefault="006E290B" w:rsidP="005F7EFC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5F7EFC" w:rsidRPr="000B185F" w:rsidRDefault="005F7EFC" w:rsidP="005F7EFC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 xml:space="preserve">Таблица 1.2 – </w:t>
      </w:r>
      <w:r w:rsidR="0089133F">
        <w:rPr>
          <w:rFonts w:cs="Times New Roman"/>
          <w:color w:val="000000" w:themeColor="text1"/>
          <w:sz w:val="24"/>
          <w:szCs w:val="28"/>
          <w:shd w:val="clear" w:color="auto" w:fill="FFFFFF"/>
        </w:rPr>
        <w:t>Параметры датчика освещённост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43"/>
        <w:gridCol w:w="3222"/>
      </w:tblGrid>
      <w:tr w:rsidR="004070FB" w:rsidRPr="001E044E" w:rsidTr="004070FB">
        <w:trPr>
          <w:trHeight w:val="375"/>
        </w:trPr>
        <w:tc>
          <w:tcPr>
            <w:tcW w:w="3223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аметр</w:t>
            </w:r>
          </w:p>
        </w:tc>
        <w:tc>
          <w:tcPr>
            <w:tcW w:w="1777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MLG4416</w:t>
            </w:r>
          </w:p>
        </w:tc>
      </w:tr>
      <w:tr w:rsidR="004070FB" w:rsidRPr="001E044E" w:rsidTr="004070FB">
        <w:trPr>
          <w:trHeight w:val="375"/>
        </w:trPr>
        <w:tc>
          <w:tcPr>
            <w:tcW w:w="3223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Световое сопротивление (10 </w:t>
            </w:r>
            <w:proofErr w:type="spellStart"/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лк</w:t>
            </w:r>
            <w:proofErr w:type="spellEnd"/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), кОм</w:t>
            </w:r>
          </w:p>
        </w:tc>
        <w:tc>
          <w:tcPr>
            <w:tcW w:w="1777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5-10</w:t>
            </w:r>
          </w:p>
        </w:tc>
      </w:tr>
      <w:tr w:rsidR="004070FB" w:rsidRPr="001E044E" w:rsidTr="004070FB">
        <w:trPr>
          <w:trHeight w:val="375"/>
        </w:trPr>
        <w:tc>
          <w:tcPr>
            <w:tcW w:w="3223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Диаметр, мм</w:t>
            </w:r>
          </w:p>
        </w:tc>
        <w:tc>
          <w:tcPr>
            <w:tcW w:w="1777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4070FB" w:rsidRPr="001E044E" w:rsidTr="0089133F">
        <w:trPr>
          <w:trHeight w:val="374"/>
        </w:trPr>
        <w:tc>
          <w:tcPr>
            <w:tcW w:w="3223" w:type="pct"/>
            <w:shd w:val="clear" w:color="auto" w:fill="auto"/>
            <w:noWrap/>
            <w:vAlign w:val="bottom"/>
          </w:tcPr>
          <w:p w:rsidR="004070FB" w:rsidRPr="004070FB" w:rsidRDefault="0089133F" w:rsidP="0089133F">
            <w:pPr>
              <w:spacing w:before="40" w:after="40" w:line="240" w:lineRule="auto"/>
              <w:rPr>
                <w:rFonts w:ascii="Times New Roman" w:hAnsi="Times New Roman" w:cs="Times New Roman"/>
                <w:color w:val="333333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Максимальное напряжение, В</w:t>
            </w:r>
          </w:p>
        </w:tc>
        <w:tc>
          <w:tcPr>
            <w:tcW w:w="1777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50</w:t>
            </w:r>
          </w:p>
        </w:tc>
      </w:tr>
      <w:tr w:rsidR="004070FB" w:rsidRPr="001E044E" w:rsidTr="004070FB">
        <w:trPr>
          <w:trHeight w:val="375"/>
        </w:trPr>
        <w:tc>
          <w:tcPr>
            <w:tcW w:w="3223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Темновое</w:t>
            </w:r>
            <w:proofErr w:type="spellEnd"/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 сопротивление, МОм</w:t>
            </w:r>
          </w:p>
        </w:tc>
        <w:tc>
          <w:tcPr>
            <w:tcW w:w="1777" w:type="pct"/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</w:tr>
      <w:tr w:rsidR="004070FB" w:rsidRPr="001E044E" w:rsidTr="004070FB">
        <w:trPr>
          <w:trHeight w:val="375"/>
        </w:trPr>
        <w:tc>
          <w:tcPr>
            <w:tcW w:w="3223" w:type="pct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Длина волны, </w:t>
            </w:r>
            <w:proofErr w:type="spellStart"/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нм</w:t>
            </w:r>
            <w:proofErr w:type="spellEnd"/>
          </w:p>
        </w:tc>
        <w:tc>
          <w:tcPr>
            <w:tcW w:w="1777" w:type="pct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60</w:t>
            </w:r>
          </w:p>
        </w:tc>
      </w:tr>
      <w:tr w:rsidR="004070FB" w:rsidRPr="001E044E" w:rsidTr="004070FB">
        <w:trPr>
          <w:trHeight w:val="375"/>
        </w:trPr>
        <w:tc>
          <w:tcPr>
            <w:tcW w:w="3223" w:type="pct"/>
            <w:shd w:val="clear" w:color="auto" w:fill="auto"/>
            <w:noWrap/>
            <w:vAlign w:val="bottom"/>
          </w:tcPr>
          <w:p w:rsidR="004070FB" w:rsidRPr="004070FB" w:rsidRDefault="004070FB" w:rsidP="0089133F">
            <w:pPr>
              <w:spacing w:before="40" w:after="40" w:line="240" w:lineRule="auto"/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</w:pPr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Рабочая температура, С</w:t>
            </w:r>
          </w:p>
        </w:tc>
        <w:tc>
          <w:tcPr>
            <w:tcW w:w="1777" w:type="pct"/>
            <w:shd w:val="clear" w:color="auto" w:fill="auto"/>
            <w:noWrap/>
            <w:vAlign w:val="bottom"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-30...+70</w:t>
            </w:r>
          </w:p>
        </w:tc>
      </w:tr>
      <w:tr w:rsidR="004070FB" w:rsidRPr="001E044E" w:rsidTr="004070FB">
        <w:trPr>
          <w:trHeight w:val="375"/>
        </w:trPr>
        <w:tc>
          <w:tcPr>
            <w:tcW w:w="3223" w:type="pct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:rsidR="004070FB" w:rsidRPr="004070FB" w:rsidRDefault="004070FB" w:rsidP="0089133F">
            <w:pPr>
              <w:spacing w:before="40" w:after="40" w:line="240" w:lineRule="auto"/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</w:pPr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 xml:space="preserve">Время отклика, </w:t>
            </w:r>
            <w:proofErr w:type="spellStart"/>
            <w:r w:rsidRPr="004070FB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мс</w:t>
            </w:r>
            <w:proofErr w:type="spellEnd"/>
          </w:p>
        </w:tc>
        <w:tc>
          <w:tcPr>
            <w:tcW w:w="1777" w:type="pct"/>
            <w:tcBorders>
              <w:bottom w:val="single" w:sz="4" w:space="0" w:color="auto"/>
            </w:tcBorders>
            <w:shd w:val="clear" w:color="auto" w:fill="auto"/>
            <w:noWrap/>
            <w:vAlign w:val="bottom"/>
          </w:tcPr>
          <w:p w:rsidR="004070FB" w:rsidRPr="004070FB" w:rsidRDefault="004070FB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4070F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0</w:t>
            </w:r>
          </w:p>
        </w:tc>
      </w:tr>
    </w:tbl>
    <w:p w:rsidR="005F7EFC" w:rsidRDefault="005F7EFC" w:rsidP="005F7EFC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70B51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4926193" cy="3601941"/>
            <wp:effectExtent l="0" t="0" r="825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оторезистор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0879" cy="3634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B51" w:rsidRPr="00A70B51" w:rsidRDefault="00A70B51" w:rsidP="00A70B5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1.3</w:t>
      </w:r>
      <w:r w:rsidRPr="00A70B51">
        <w:rPr>
          <w:rFonts w:ascii="Times New Roman" w:hAnsi="Times New Roman" w:cs="Times New Roman"/>
          <w:sz w:val="24"/>
          <w:szCs w:val="28"/>
        </w:rPr>
        <w:t>.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</w:rPr>
        <w:t>Фоторезистор</w:t>
      </w:r>
    </w:p>
    <w:p w:rsidR="00A70B51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6E290B" w:rsidRPr="00165192" w:rsidRDefault="006E290B" w:rsidP="005F7EFC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температуры используется для определения температуры окружающей среды</w:t>
      </w:r>
      <w:r w:rsidRPr="006E290B">
        <w:rPr>
          <w:rFonts w:ascii="Times New Roman" w:hAnsi="Times New Roman" w:cs="Times New Roman"/>
          <w:sz w:val="28"/>
        </w:rPr>
        <w:t xml:space="preserve"> [4,7,8]</w:t>
      </w:r>
      <w:r w:rsidR="002E0FF0" w:rsidRPr="002E0FF0">
        <w:rPr>
          <w:rFonts w:ascii="Times New Roman" w:hAnsi="Times New Roman" w:cs="Times New Roman"/>
          <w:sz w:val="28"/>
        </w:rPr>
        <w:t xml:space="preserve"> </w:t>
      </w:r>
      <w:r w:rsidR="002E0FF0" w:rsidRPr="000B185F">
        <w:rPr>
          <w:rFonts w:ascii="Times New Roman" w:hAnsi="Times New Roman" w:cs="Times New Roman"/>
          <w:sz w:val="28"/>
        </w:rPr>
        <w:t>(</w:t>
      </w:r>
      <w:r w:rsidR="002E0FF0">
        <w:rPr>
          <w:rFonts w:ascii="Times New Roman" w:hAnsi="Times New Roman" w:cs="Times New Roman"/>
          <w:sz w:val="28"/>
        </w:rPr>
        <w:t>см. таблицу 1.3)</w:t>
      </w:r>
      <w:r w:rsidRPr="006E290B">
        <w:rPr>
          <w:rFonts w:ascii="Times New Roman" w:hAnsi="Times New Roman" w:cs="Times New Roman"/>
          <w:sz w:val="28"/>
        </w:rPr>
        <w:t>.</w:t>
      </w:r>
      <w:r w:rsidR="00165192">
        <w:rPr>
          <w:rFonts w:ascii="Times New Roman" w:hAnsi="Times New Roman" w:cs="Times New Roman"/>
          <w:sz w:val="28"/>
        </w:rPr>
        <w:t xml:space="preserve"> В данном проекте был задействован датчик </w:t>
      </w:r>
      <w:r w:rsidR="00165192">
        <w:rPr>
          <w:rFonts w:ascii="Times New Roman" w:hAnsi="Times New Roman" w:cs="Times New Roman"/>
          <w:sz w:val="28"/>
          <w:lang w:val="en-US"/>
        </w:rPr>
        <w:t>DHT</w:t>
      </w:r>
      <w:r w:rsidR="00165192" w:rsidRPr="00165192">
        <w:rPr>
          <w:rFonts w:ascii="Times New Roman" w:hAnsi="Times New Roman" w:cs="Times New Roman"/>
          <w:sz w:val="28"/>
        </w:rPr>
        <w:t>22</w:t>
      </w:r>
      <w:r w:rsidR="00A70B51" w:rsidRPr="00A70B51">
        <w:rPr>
          <w:rFonts w:ascii="Times New Roman" w:hAnsi="Times New Roman" w:cs="Times New Roman"/>
          <w:sz w:val="28"/>
        </w:rPr>
        <w:t xml:space="preserve"> (</w:t>
      </w:r>
      <w:r w:rsidR="00A70B51">
        <w:rPr>
          <w:rFonts w:ascii="Times New Roman" w:hAnsi="Times New Roman" w:cs="Times New Roman"/>
          <w:sz w:val="28"/>
        </w:rPr>
        <w:t>рис 1.3.2</w:t>
      </w:r>
      <w:r w:rsidR="00A70B51" w:rsidRPr="00A70B51">
        <w:rPr>
          <w:rFonts w:ascii="Times New Roman" w:hAnsi="Times New Roman" w:cs="Times New Roman"/>
          <w:sz w:val="28"/>
        </w:rPr>
        <w:t>)</w:t>
      </w:r>
      <w:r w:rsidR="00165192" w:rsidRPr="00165192">
        <w:rPr>
          <w:rFonts w:ascii="Times New Roman" w:hAnsi="Times New Roman" w:cs="Times New Roman"/>
          <w:sz w:val="28"/>
        </w:rPr>
        <w:t xml:space="preserve"> </w:t>
      </w:r>
      <w:r w:rsidR="00165192">
        <w:rPr>
          <w:rFonts w:ascii="Times New Roman" w:hAnsi="Times New Roman" w:cs="Times New Roman"/>
          <w:sz w:val="28"/>
        </w:rPr>
        <w:t>передающий данные по цифровому интерфейсу 1-</w:t>
      </w:r>
      <w:r w:rsidR="00165192">
        <w:rPr>
          <w:rFonts w:ascii="Times New Roman" w:hAnsi="Times New Roman" w:cs="Times New Roman"/>
          <w:sz w:val="28"/>
          <w:lang w:val="en-US"/>
        </w:rPr>
        <w:t>WARE</w:t>
      </w:r>
      <w:r w:rsidR="00165192" w:rsidRPr="00165192">
        <w:rPr>
          <w:rFonts w:ascii="Times New Roman" w:hAnsi="Times New Roman" w:cs="Times New Roman"/>
          <w:sz w:val="28"/>
        </w:rPr>
        <w:t>.</w:t>
      </w:r>
    </w:p>
    <w:p w:rsidR="006E290B" w:rsidRDefault="006E290B" w:rsidP="005F7EFC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4B0CF3" w:rsidRDefault="004B0CF3" w:rsidP="005F7EFC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1E044E" w:rsidRDefault="001E044E" w:rsidP="001E044E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Таблица 1.3 – Сравнение датчиков температу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74"/>
        <w:gridCol w:w="1739"/>
        <w:gridCol w:w="1527"/>
        <w:gridCol w:w="1525"/>
      </w:tblGrid>
      <w:tr w:rsidR="001E044E" w:rsidRPr="00F70122" w:rsidTr="00ED6E94">
        <w:trPr>
          <w:trHeight w:val="375"/>
        </w:trPr>
        <w:tc>
          <w:tcPr>
            <w:tcW w:w="2358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аметр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S18B20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HT11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DHT22</w:t>
            </w:r>
          </w:p>
        </w:tc>
      </w:tr>
      <w:tr w:rsidR="001E044E" w:rsidRPr="00F70122" w:rsidTr="00ED6E94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:rsidR="001E044E" w:rsidRPr="00F70122" w:rsidRDefault="001E044E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пряжение питания, В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–5,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-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-5</w:t>
            </w:r>
          </w:p>
        </w:tc>
      </w:tr>
      <w:tr w:rsidR="001E044E" w:rsidRPr="00F70122" w:rsidTr="00ED6E94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:rsidR="001E044E" w:rsidRPr="00F70122" w:rsidRDefault="001E044E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очность, %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,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</w:p>
        </w:tc>
      </w:tr>
      <w:tr w:rsidR="001E044E" w:rsidRPr="00F70122" w:rsidTr="00ED6E94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:rsidR="001E044E" w:rsidRPr="00F70122" w:rsidRDefault="001E044E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мпературный диапазон, С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55–+12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-50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40–+80</w:t>
            </w:r>
          </w:p>
        </w:tc>
      </w:tr>
      <w:tr w:rsidR="001E044E" w:rsidRPr="00F70122" w:rsidTr="00ED6E94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:rsidR="001E044E" w:rsidRPr="00F70122" w:rsidRDefault="001E044E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требляемый ток, мА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2.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:rsidR="001E044E" w:rsidRPr="00F70122" w:rsidRDefault="001E044E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7012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2.5</w:t>
            </w:r>
          </w:p>
        </w:tc>
      </w:tr>
      <w:tr w:rsidR="003641B6" w:rsidRPr="00F70122" w:rsidTr="00ED6E94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</w:tcPr>
          <w:p w:rsidR="003641B6" w:rsidRPr="00F70122" w:rsidRDefault="003641B6" w:rsidP="0089133F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мерение влажности воздуха</w:t>
            </w:r>
          </w:p>
        </w:tc>
        <w:tc>
          <w:tcPr>
            <w:tcW w:w="959" w:type="pct"/>
            <w:shd w:val="clear" w:color="auto" w:fill="auto"/>
            <w:noWrap/>
            <w:vAlign w:val="center"/>
          </w:tcPr>
          <w:p w:rsidR="003641B6" w:rsidRPr="00F70122" w:rsidRDefault="003641B6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ет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:rsidR="003641B6" w:rsidRPr="00F70122" w:rsidRDefault="003641B6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да 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:rsidR="003641B6" w:rsidRPr="00F70122" w:rsidRDefault="003641B6" w:rsidP="0089133F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а</w:t>
            </w:r>
          </w:p>
        </w:tc>
      </w:tr>
    </w:tbl>
    <w:p w:rsidR="001E044E" w:rsidRDefault="001E044E" w:rsidP="006E290B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A70B51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>
            <wp:extent cx="4166483" cy="4166483"/>
            <wp:effectExtent l="0" t="0" r="5715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ht2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15" cy="419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B51" w:rsidRPr="00EE2E12" w:rsidRDefault="00A70B51" w:rsidP="00A70B5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1.3</w:t>
      </w:r>
      <w:r w:rsidRPr="00A70B51"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sz w:val="24"/>
          <w:szCs w:val="28"/>
        </w:rPr>
        <w:t>2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  <w:lang w:val="en-US"/>
        </w:rPr>
        <w:t>DHT</w:t>
      </w:r>
      <w:r w:rsidRPr="00EE2E12">
        <w:rPr>
          <w:rFonts w:ascii="Times New Roman" w:hAnsi="Times New Roman" w:cs="Times New Roman"/>
          <w:sz w:val="24"/>
          <w:szCs w:val="28"/>
        </w:rPr>
        <w:t>22</w:t>
      </w:r>
    </w:p>
    <w:p w:rsidR="00A70B51" w:rsidRPr="006E290B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</w:rPr>
      </w:pPr>
    </w:p>
    <w:p w:rsidR="006E290B" w:rsidRPr="0013123B" w:rsidRDefault="00EA7CF8" w:rsidP="0013123B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влажности почвы используется для определения содержания воды в почве для растения</w:t>
      </w:r>
      <w:r w:rsidR="00165192">
        <w:rPr>
          <w:rFonts w:ascii="Times New Roman" w:hAnsi="Times New Roman" w:cs="Times New Roman"/>
          <w:sz w:val="28"/>
        </w:rPr>
        <w:t>. Применительно к этому виду датчиков можно выделить два наиболее используемых принципа определения влажности почвы</w:t>
      </w:r>
      <w:r w:rsidR="00356075" w:rsidRPr="00356075">
        <w:rPr>
          <w:rFonts w:ascii="Times New Roman" w:hAnsi="Times New Roman" w:cs="Times New Roman"/>
          <w:sz w:val="28"/>
        </w:rPr>
        <w:t>.</w:t>
      </w:r>
      <w:r w:rsidR="00165192">
        <w:rPr>
          <w:rFonts w:ascii="Times New Roman" w:hAnsi="Times New Roman" w:cs="Times New Roman"/>
          <w:sz w:val="28"/>
        </w:rPr>
        <w:t xml:space="preserve"> Первый принцип заключается в измерении электрического сопротивления почвы. Датчики эт</w:t>
      </w:r>
      <w:r w:rsidR="005F5E7C">
        <w:rPr>
          <w:rFonts w:ascii="Times New Roman" w:hAnsi="Times New Roman" w:cs="Times New Roman"/>
          <w:sz w:val="28"/>
        </w:rPr>
        <w:t xml:space="preserve">ого типа просты в исполнении и </w:t>
      </w:r>
      <w:r w:rsidR="005F5E7C">
        <w:rPr>
          <w:rFonts w:ascii="Times New Roman" w:hAnsi="Times New Roman" w:cs="Times New Roman"/>
          <w:sz w:val="28"/>
        </w:rPr>
        <w:lastRenderedPageBreak/>
        <w:t>использовании, на выходе имеют аналоговый сигнал, но имеют существенный недостаток, заключающийся в относительно быстрой коррозии контактных площадок, которые имеют непосредственный контакт с почвой. Такая коррозия оказывает существенное влияние на показания датчика, что делает его недолговечным и не практичным. Второй принцип заключается в измерении ёмкостных параметров почвы. Датчики этого типа более сложные в исполнении, и требуют более тщательного подбора параметров схемы. Однако так же просты в использовании, поскольку на выходе формируют аналоговый сигнал и лишены главного недостатка резистивных датчиков – коррозии контактных площадок, поскольку контактные площадки могут быть покрыты защитным слоем. В этом проекте был задействован именно ёмкостный датчик влажности почвы</w:t>
      </w:r>
      <w:r w:rsidR="00A70B51">
        <w:rPr>
          <w:rFonts w:ascii="Times New Roman" w:hAnsi="Times New Roman" w:cs="Times New Roman"/>
          <w:sz w:val="28"/>
        </w:rPr>
        <w:t xml:space="preserve"> </w:t>
      </w:r>
      <w:r w:rsidR="00A70B51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CSMS</w:t>
      </w:r>
      <w:r w:rsidR="00A70B5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</w:t>
      </w:r>
      <w:r w:rsidR="00A70B51" w:rsidRPr="00A70B5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2</w:t>
      </w:r>
      <w:r w:rsidR="00A70B51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рис 1.3.3)</w:t>
      </w:r>
      <w:r w:rsidR="005F5E7C">
        <w:rPr>
          <w:rFonts w:ascii="Times New Roman" w:hAnsi="Times New Roman" w:cs="Times New Roman"/>
          <w:sz w:val="28"/>
        </w:rPr>
        <w:t>.</w:t>
      </w:r>
      <w:r w:rsidR="00356075">
        <w:rPr>
          <w:rFonts w:ascii="Times New Roman" w:hAnsi="Times New Roman" w:cs="Times New Roman"/>
          <w:sz w:val="28"/>
        </w:rPr>
        <w:t xml:space="preserve"> </w:t>
      </w:r>
      <w:r w:rsidR="006E290B">
        <w:rPr>
          <w:rFonts w:ascii="Times New Roman" w:hAnsi="Times New Roman" w:cs="Times New Roman"/>
          <w:sz w:val="28"/>
        </w:rPr>
        <w:t>Параметры получены из литературы</w:t>
      </w:r>
      <w:r w:rsidR="006E290B" w:rsidRPr="00892EE2">
        <w:rPr>
          <w:rFonts w:ascii="Times New Roman" w:hAnsi="Times New Roman" w:cs="Times New Roman"/>
          <w:sz w:val="28"/>
        </w:rPr>
        <w:t xml:space="preserve"> [9,10</w:t>
      </w:r>
      <w:r w:rsidR="009300C9" w:rsidRPr="00485F21">
        <w:rPr>
          <w:rFonts w:ascii="Times New Roman" w:hAnsi="Times New Roman" w:cs="Times New Roman"/>
          <w:sz w:val="28"/>
        </w:rPr>
        <w:t>]</w:t>
      </w:r>
      <w:r w:rsidR="006237C9">
        <w:rPr>
          <w:rFonts w:ascii="Times New Roman" w:hAnsi="Times New Roman" w:cs="Times New Roman"/>
          <w:sz w:val="28"/>
        </w:rPr>
        <w:t xml:space="preserve"> </w:t>
      </w:r>
      <w:r w:rsidR="006237C9" w:rsidRPr="000B185F">
        <w:rPr>
          <w:rFonts w:ascii="Times New Roman" w:hAnsi="Times New Roman" w:cs="Times New Roman"/>
          <w:sz w:val="28"/>
        </w:rPr>
        <w:t>(</w:t>
      </w:r>
      <w:r w:rsidR="006237C9">
        <w:rPr>
          <w:rFonts w:ascii="Times New Roman" w:hAnsi="Times New Roman" w:cs="Times New Roman"/>
          <w:sz w:val="28"/>
        </w:rPr>
        <w:t>см. таблицу 1.4</w:t>
      </w:r>
      <w:r w:rsidR="009300C9" w:rsidRPr="009300C9">
        <w:rPr>
          <w:rFonts w:ascii="Times New Roman" w:hAnsi="Times New Roman" w:cs="Times New Roman"/>
          <w:sz w:val="28"/>
        </w:rPr>
        <w:t>)</w:t>
      </w:r>
      <w:r w:rsidR="00357983" w:rsidRPr="00892EE2">
        <w:rPr>
          <w:rFonts w:ascii="Times New Roman" w:hAnsi="Times New Roman" w:cs="Times New Roman"/>
          <w:sz w:val="28"/>
        </w:rPr>
        <w:t>.</w:t>
      </w:r>
    </w:p>
    <w:p w:rsidR="006E290B" w:rsidRPr="000B185F" w:rsidRDefault="006E290B" w:rsidP="006E290B">
      <w:pPr>
        <w:spacing w:after="0" w:line="257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160EFE" w:rsidRDefault="00160EFE" w:rsidP="00160EFE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 xml:space="preserve">Таблица 1.4 – Сравнение датчиков </w:t>
      </w:r>
      <w:r w:rsidR="00C90109">
        <w:rPr>
          <w:rFonts w:cs="Times New Roman"/>
          <w:color w:val="000000" w:themeColor="text1"/>
          <w:sz w:val="24"/>
          <w:szCs w:val="28"/>
          <w:shd w:val="clear" w:color="auto" w:fill="FFFFFF"/>
        </w:rPr>
        <w:t>пламен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39"/>
        <w:gridCol w:w="4226"/>
      </w:tblGrid>
      <w:tr w:rsidR="007E2BD8" w:rsidRPr="00356075" w:rsidTr="007E2BD8">
        <w:trPr>
          <w:trHeight w:val="375"/>
        </w:trPr>
        <w:tc>
          <w:tcPr>
            <w:tcW w:w="2669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560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аметр</w:t>
            </w:r>
          </w:p>
        </w:tc>
        <w:tc>
          <w:tcPr>
            <w:tcW w:w="2331" w:type="pct"/>
            <w:shd w:val="clear" w:color="auto" w:fill="auto"/>
            <w:noWrap/>
            <w:vAlign w:val="bottom"/>
            <w:hideMark/>
          </w:tcPr>
          <w:p w:rsidR="007E2BD8" w:rsidRPr="007E2BD8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CSMS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1.2</w:t>
            </w:r>
          </w:p>
        </w:tc>
      </w:tr>
      <w:tr w:rsidR="007E2BD8" w:rsidRPr="00356075" w:rsidTr="007E2BD8">
        <w:trPr>
          <w:trHeight w:val="375"/>
        </w:trPr>
        <w:tc>
          <w:tcPr>
            <w:tcW w:w="2669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560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пряжение питания, В</w:t>
            </w:r>
          </w:p>
        </w:tc>
        <w:tc>
          <w:tcPr>
            <w:tcW w:w="2331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E2BD8" w:rsidRPr="00356075" w:rsidTr="007E2BD8">
        <w:trPr>
          <w:trHeight w:val="375"/>
        </w:trPr>
        <w:tc>
          <w:tcPr>
            <w:tcW w:w="2669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лубина погружения в почву, мм</w:t>
            </w:r>
          </w:p>
        </w:tc>
        <w:tc>
          <w:tcPr>
            <w:tcW w:w="2331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5-80</w:t>
            </w:r>
          </w:p>
        </w:tc>
      </w:tr>
      <w:tr w:rsidR="007E2BD8" w:rsidRPr="00356075" w:rsidTr="007E2BD8">
        <w:trPr>
          <w:trHeight w:val="375"/>
        </w:trPr>
        <w:tc>
          <w:tcPr>
            <w:tcW w:w="2669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ходное напряжение, В</w:t>
            </w:r>
          </w:p>
        </w:tc>
        <w:tc>
          <w:tcPr>
            <w:tcW w:w="2331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-1.75</w:t>
            </w:r>
          </w:p>
        </w:tc>
      </w:tr>
      <w:tr w:rsidR="007E2BD8" w:rsidRPr="00356075" w:rsidTr="007E2BD8">
        <w:trPr>
          <w:trHeight w:val="375"/>
        </w:trPr>
        <w:tc>
          <w:tcPr>
            <w:tcW w:w="2669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3560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требляемый ток, мА</w:t>
            </w:r>
          </w:p>
        </w:tc>
        <w:tc>
          <w:tcPr>
            <w:tcW w:w="2331" w:type="pct"/>
            <w:shd w:val="clear" w:color="auto" w:fill="auto"/>
            <w:noWrap/>
            <w:vAlign w:val="bottom"/>
            <w:hideMark/>
          </w:tcPr>
          <w:p w:rsidR="007E2BD8" w:rsidRPr="0035607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&lt;5.3</w:t>
            </w:r>
          </w:p>
        </w:tc>
      </w:tr>
    </w:tbl>
    <w:p w:rsidR="004B2AE7" w:rsidRDefault="004B2AE7" w:rsidP="007E2BD8">
      <w:pPr>
        <w:spacing w:after="0" w:line="257" w:lineRule="auto"/>
        <w:jc w:val="both"/>
        <w:rPr>
          <w:rFonts w:ascii="Times New Roman" w:hAnsi="Times New Roman" w:cs="Times New Roman"/>
          <w:sz w:val="32"/>
        </w:rPr>
      </w:pPr>
    </w:p>
    <w:p w:rsidR="00A70B51" w:rsidRDefault="00A70B51" w:rsidP="00A70B51">
      <w:pPr>
        <w:spacing w:after="0" w:line="257" w:lineRule="auto"/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noProof/>
          <w:sz w:val="32"/>
          <w:lang w:val="en-US"/>
        </w:rPr>
        <w:drawing>
          <wp:inline distT="0" distB="0" distL="0" distR="0">
            <wp:extent cx="3904091" cy="3904091"/>
            <wp:effectExtent l="0" t="0" r="127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датчик влажности почвы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7338" cy="3937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B51" w:rsidRPr="00EE2E12" w:rsidRDefault="00A70B51" w:rsidP="00A70B5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1.3</w:t>
      </w:r>
      <w:r w:rsidRPr="00A70B51"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sz w:val="24"/>
          <w:szCs w:val="28"/>
        </w:rPr>
        <w:t>3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  <w:lang w:val="en-US"/>
        </w:rPr>
        <w:t>CSMS</w:t>
      </w:r>
      <w:r w:rsidRPr="00EE2E12">
        <w:rPr>
          <w:rFonts w:ascii="Times New Roman" w:hAnsi="Times New Roman" w:cs="Times New Roman"/>
          <w:sz w:val="24"/>
          <w:szCs w:val="28"/>
        </w:rPr>
        <w:t>-1.2</w:t>
      </w:r>
    </w:p>
    <w:p w:rsidR="00A70B51" w:rsidRPr="00A70B51" w:rsidRDefault="00A70B51" w:rsidP="00A70B51">
      <w:pPr>
        <w:spacing w:after="0" w:line="257" w:lineRule="auto"/>
        <w:jc w:val="center"/>
        <w:rPr>
          <w:rFonts w:ascii="Times New Roman" w:hAnsi="Times New Roman" w:cs="Times New Roman"/>
          <w:sz w:val="32"/>
        </w:rPr>
      </w:pPr>
    </w:p>
    <w:p w:rsidR="00700912" w:rsidRPr="00700912" w:rsidRDefault="00700912" w:rsidP="008503B3">
      <w:pPr>
        <w:pStyle w:val="2"/>
      </w:pPr>
      <w:r>
        <w:t xml:space="preserve">1.4 </w:t>
      </w:r>
      <w:r w:rsidRPr="00700912">
        <w:t xml:space="preserve">Литература о </w:t>
      </w:r>
      <w:r w:rsidR="007E2BD8">
        <w:t>водяном насосе</w:t>
      </w:r>
    </w:p>
    <w:p w:rsidR="00A72EE5" w:rsidRPr="004B0CF3" w:rsidRDefault="00A72EE5" w:rsidP="004B2AE7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2EE5" w:rsidRDefault="008926CF" w:rsidP="00524E3A">
      <w:pPr>
        <w:spacing w:after="0" w:line="257" w:lineRule="auto"/>
        <w:ind w:firstLine="567"/>
        <w:jc w:val="both"/>
        <w:rPr>
          <w:rFonts w:ascii="Times New Roman" w:hAnsi="Times New Roman" w:cs="Times New Roman"/>
          <w:sz w:val="28"/>
        </w:rPr>
      </w:pPr>
      <w:r w:rsidRPr="008926CF">
        <w:rPr>
          <w:rFonts w:ascii="Times New Roman" w:hAnsi="Times New Roman" w:cs="Times New Roman"/>
          <w:sz w:val="28"/>
        </w:rPr>
        <w:tab/>
      </w:r>
      <w:r w:rsidR="007E2BD8">
        <w:rPr>
          <w:rFonts w:ascii="Times New Roman" w:hAnsi="Times New Roman" w:cs="Times New Roman"/>
          <w:sz w:val="28"/>
        </w:rPr>
        <w:t>В качестве водяного насоса в данном проек</w:t>
      </w:r>
      <w:r w:rsidR="00656A3B">
        <w:rPr>
          <w:rFonts w:ascii="Times New Roman" w:hAnsi="Times New Roman" w:cs="Times New Roman"/>
          <w:sz w:val="28"/>
        </w:rPr>
        <w:t xml:space="preserve">те была задействована небольшая </w:t>
      </w:r>
      <w:r w:rsidR="007E2BD8">
        <w:rPr>
          <w:rFonts w:ascii="Times New Roman" w:hAnsi="Times New Roman" w:cs="Times New Roman"/>
          <w:sz w:val="28"/>
        </w:rPr>
        <w:t>погружная помпа</w:t>
      </w:r>
      <w:r w:rsidRPr="008926CF">
        <w:rPr>
          <w:rFonts w:ascii="Times New Roman" w:hAnsi="Times New Roman" w:cs="Times New Roman"/>
          <w:sz w:val="28"/>
        </w:rPr>
        <w:t>.</w:t>
      </w:r>
      <w:r w:rsidR="003C5806">
        <w:rPr>
          <w:rFonts w:ascii="Times New Roman" w:hAnsi="Times New Roman" w:cs="Times New Roman"/>
          <w:sz w:val="28"/>
        </w:rPr>
        <w:t xml:space="preserve"> Параметры </w:t>
      </w:r>
      <w:r w:rsidR="007E2BD8">
        <w:rPr>
          <w:rFonts w:ascii="Times New Roman" w:hAnsi="Times New Roman" w:cs="Times New Roman"/>
          <w:sz w:val="28"/>
        </w:rPr>
        <w:t>помпы</w:t>
      </w:r>
      <w:r w:rsidR="003C5806">
        <w:rPr>
          <w:rFonts w:ascii="Times New Roman" w:hAnsi="Times New Roman" w:cs="Times New Roman"/>
          <w:sz w:val="28"/>
        </w:rPr>
        <w:t xml:space="preserve"> представлены в таблице 1.5.</w:t>
      </w:r>
    </w:p>
    <w:p w:rsidR="008926CF" w:rsidRDefault="008926CF" w:rsidP="008926CF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8926CF" w:rsidRPr="008926CF" w:rsidRDefault="008926CF" w:rsidP="008926CF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  <w:lang w:val="en-US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 xml:space="preserve">Таблица 1.5 – Параметры </w:t>
      </w:r>
      <w:proofErr w:type="spellStart"/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пьезодинамика</w:t>
      </w:r>
      <w:proofErr w:type="spellEnd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35"/>
        <w:gridCol w:w="4130"/>
      </w:tblGrid>
      <w:tr w:rsidR="00A72EE5" w:rsidRPr="00A72EE5" w:rsidTr="00A72EE5">
        <w:trPr>
          <w:trHeight w:val="375"/>
        </w:trPr>
        <w:tc>
          <w:tcPr>
            <w:tcW w:w="2722" w:type="pct"/>
            <w:shd w:val="clear" w:color="auto" w:fill="auto"/>
            <w:noWrap/>
            <w:vAlign w:val="bottom"/>
            <w:hideMark/>
          </w:tcPr>
          <w:p w:rsidR="00A72EE5" w:rsidRPr="00A72EE5" w:rsidRDefault="00A72EE5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72EE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араметр</w:t>
            </w:r>
          </w:p>
        </w:tc>
        <w:tc>
          <w:tcPr>
            <w:tcW w:w="2278" w:type="pct"/>
            <w:shd w:val="clear" w:color="auto" w:fill="auto"/>
            <w:noWrap/>
            <w:vAlign w:val="bottom"/>
            <w:hideMark/>
          </w:tcPr>
          <w:p w:rsidR="00A72EE5" w:rsidRPr="003C5630" w:rsidRDefault="003C5630" w:rsidP="003C5630">
            <w:pPr>
              <w:pStyle w:val="Heading1"/>
              <w:shd w:val="clear" w:color="auto" w:fill="FFFFFF"/>
              <w:spacing w:before="40" w:after="4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3C5630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JT-DC3L</w:t>
            </w:r>
          </w:p>
        </w:tc>
      </w:tr>
      <w:tr w:rsidR="00A72EE5" w:rsidRPr="00A72EE5" w:rsidTr="00A72EE5">
        <w:trPr>
          <w:trHeight w:val="375"/>
        </w:trPr>
        <w:tc>
          <w:tcPr>
            <w:tcW w:w="2722" w:type="pct"/>
            <w:shd w:val="clear" w:color="auto" w:fill="auto"/>
            <w:noWrap/>
            <w:vAlign w:val="bottom"/>
            <w:hideMark/>
          </w:tcPr>
          <w:p w:rsidR="00A72EE5" w:rsidRPr="00A72EE5" w:rsidRDefault="00A72EE5" w:rsidP="003C5630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72EE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пряжение питания, В</w:t>
            </w:r>
          </w:p>
        </w:tc>
        <w:tc>
          <w:tcPr>
            <w:tcW w:w="2278" w:type="pct"/>
            <w:shd w:val="clear" w:color="auto" w:fill="auto"/>
            <w:noWrap/>
            <w:vAlign w:val="bottom"/>
            <w:hideMark/>
          </w:tcPr>
          <w:p w:rsidR="00A72EE5" w:rsidRPr="00A72EE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,5–6</w:t>
            </w:r>
          </w:p>
        </w:tc>
      </w:tr>
      <w:tr w:rsidR="00A72EE5" w:rsidRPr="00A72EE5" w:rsidTr="00A72EE5">
        <w:trPr>
          <w:trHeight w:val="375"/>
        </w:trPr>
        <w:tc>
          <w:tcPr>
            <w:tcW w:w="2722" w:type="pct"/>
            <w:shd w:val="clear" w:color="auto" w:fill="auto"/>
            <w:noWrap/>
            <w:vAlign w:val="bottom"/>
            <w:hideMark/>
          </w:tcPr>
          <w:p w:rsidR="00A72EE5" w:rsidRPr="00A72EE5" w:rsidRDefault="00A72EE5" w:rsidP="003C5630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A72EE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требляемый ток, мА</w:t>
            </w:r>
          </w:p>
        </w:tc>
        <w:tc>
          <w:tcPr>
            <w:tcW w:w="2278" w:type="pct"/>
            <w:shd w:val="clear" w:color="auto" w:fill="auto"/>
            <w:noWrap/>
            <w:vAlign w:val="bottom"/>
            <w:hideMark/>
          </w:tcPr>
          <w:p w:rsidR="00A72EE5" w:rsidRPr="00A72EE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0</w:t>
            </w:r>
          </w:p>
        </w:tc>
      </w:tr>
      <w:tr w:rsidR="00A72EE5" w:rsidRPr="00A72EE5" w:rsidTr="00A72EE5">
        <w:trPr>
          <w:trHeight w:val="375"/>
        </w:trPr>
        <w:tc>
          <w:tcPr>
            <w:tcW w:w="2722" w:type="pct"/>
            <w:shd w:val="clear" w:color="auto" w:fill="auto"/>
            <w:noWrap/>
            <w:vAlign w:val="bottom"/>
            <w:hideMark/>
          </w:tcPr>
          <w:p w:rsidR="00A72EE5" w:rsidRPr="00A72EE5" w:rsidRDefault="007E2BD8" w:rsidP="003C5630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изводительность, л/мин</w:t>
            </w:r>
          </w:p>
        </w:tc>
        <w:tc>
          <w:tcPr>
            <w:tcW w:w="2278" w:type="pct"/>
            <w:shd w:val="clear" w:color="auto" w:fill="auto"/>
            <w:noWrap/>
            <w:vAlign w:val="bottom"/>
            <w:hideMark/>
          </w:tcPr>
          <w:p w:rsidR="00A72EE5" w:rsidRPr="00A72EE5" w:rsidRDefault="007E2BD8" w:rsidP="003C5630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</w:p>
        </w:tc>
      </w:tr>
    </w:tbl>
    <w:p w:rsidR="009915FF" w:rsidRDefault="009915FF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32"/>
        </w:rPr>
      </w:pPr>
    </w:p>
    <w:p w:rsidR="00700912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32"/>
        </w:rPr>
      </w:pPr>
      <w:r>
        <w:rPr>
          <w:rFonts w:ascii="Times New Roman" w:hAnsi="Times New Roman" w:cs="Times New Roman"/>
          <w:noProof/>
          <w:sz w:val="32"/>
          <w:lang w:val="en-US"/>
        </w:rPr>
        <w:drawing>
          <wp:inline distT="0" distB="0" distL="0" distR="0">
            <wp:extent cx="5013991" cy="4476584"/>
            <wp:effectExtent l="0" t="0" r="0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помпа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2416" cy="4519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B51" w:rsidRPr="00A70B51" w:rsidRDefault="00A70B51" w:rsidP="00A70B51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1.4</w:t>
      </w:r>
      <w:r w:rsidRPr="00A70B51"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sz w:val="24"/>
          <w:szCs w:val="28"/>
        </w:rPr>
        <w:t>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</w:rPr>
        <w:t>Водяная помпа</w:t>
      </w:r>
    </w:p>
    <w:p w:rsidR="00A70B51" w:rsidRPr="004B0CF3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B648A0" w:rsidRPr="00700912" w:rsidRDefault="00B648A0" w:rsidP="008503B3">
      <w:pPr>
        <w:pStyle w:val="2"/>
      </w:pPr>
      <w:r>
        <w:t xml:space="preserve">1.5 </w:t>
      </w:r>
      <w:r w:rsidRPr="00700912">
        <w:t xml:space="preserve">Литература о </w:t>
      </w:r>
      <w:r w:rsidR="0078072C">
        <w:t>освещении для растений</w:t>
      </w:r>
    </w:p>
    <w:p w:rsidR="00B648A0" w:rsidRPr="004B0CF3" w:rsidRDefault="00B648A0" w:rsidP="004B2AE7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648A0" w:rsidRDefault="00B648A0" w:rsidP="004B2AE7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обеспечения необходимого уровня освещённости растениям требуются дополнительные источники света. В качестве источников света целесообразно выбрать экономичные светодиодные лампы. Для </w:t>
      </w:r>
      <w:r>
        <w:rPr>
          <w:rFonts w:ascii="Times New Roman" w:hAnsi="Times New Roman" w:cs="Times New Roman"/>
          <w:sz w:val="28"/>
          <w:szCs w:val="28"/>
        </w:rPr>
        <w:lastRenderedPageBreak/>
        <w:t>обеспечения активного роста растения не подойдут обыкновенные лампы, используемые в быту. Растения наиболее активно поглощают световое излучение</w:t>
      </w:r>
      <w:r w:rsidR="003F19CE">
        <w:rPr>
          <w:rFonts w:ascii="Times New Roman" w:hAnsi="Times New Roman" w:cs="Times New Roman"/>
          <w:sz w:val="28"/>
          <w:szCs w:val="28"/>
        </w:rPr>
        <w:t xml:space="preserve"> ультрафиолетового спектра</w:t>
      </w:r>
      <w:r>
        <w:rPr>
          <w:rFonts w:ascii="Times New Roman" w:hAnsi="Times New Roman" w:cs="Times New Roman"/>
          <w:sz w:val="28"/>
          <w:szCs w:val="28"/>
        </w:rPr>
        <w:t>, поэтому необходимо использовать источники света, длинна волны которых находится преимущественно в ультрафиолетовом спектре.</w:t>
      </w:r>
      <w:r w:rsidR="003F19CE">
        <w:rPr>
          <w:rFonts w:ascii="Times New Roman" w:hAnsi="Times New Roman" w:cs="Times New Roman"/>
          <w:sz w:val="28"/>
          <w:szCs w:val="28"/>
        </w:rPr>
        <w:t xml:space="preserve"> В данном проекте задействована лампа, изображённая на рис 1.5.1.</w:t>
      </w:r>
    </w:p>
    <w:p w:rsidR="00A70B51" w:rsidRDefault="00A70B51" w:rsidP="004B2AE7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0B51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>
            <wp:extent cx="4444779" cy="444477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фитолампа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6730" cy="446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B51" w:rsidRPr="00A70B51" w:rsidRDefault="00A70B51" w:rsidP="00A70B51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</w:rPr>
        <w:t>Рисунок 1.5</w:t>
      </w:r>
      <w:r w:rsidRPr="00A70B51">
        <w:rPr>
          <w:rFonts w:ascii="Times New Roman" w:hAnsi="Times New Roman" w:cs="Times New Roman"/>
          <w:sz w:val="24"/>
          <w:szCs w:val="28"/>
        </w:rPr>
        <w:t>.</w:t>
      </w:r>
      <w:r>
        <w:rPr>
          <w:rFonts w:ascii="Times New Roman" w:hAnsi="Times New Roman" w:cs="Times New Roman"/>
          <w:sz w:val="24"/>
          <w:szCs w:val="28"/>
        </w:rPr>
        <w:t>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proofErr w:type="spellStart"/>
      <w:r w:rsidR="003F19CE">
        <w:rPr>
          <w:rFonts w:ascii="Times New Roman" w:hAnsi="Times New Roman" w:cs="Times New Roman"/>
          <w:sz w:val="24"/>
          <w:szCs w:val="28"/>
        </w:rPr>
        <w:t>Фитолампа</w:t>
      </w:r>
      <w:proofErr w:type="spellEnd"/>
    </w:p>
    <w:p w:rsidR="001E044E" w:rsidRDefault="001E044E" w:rsidP="00A92163">
      <w:pPr>
        <w:sectPr w:rsidR="001E044E" w:rsidSect="00D3046D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10" w:h="16840"/>
          <w:pgMar w:top="1134" w:right="1134" w:bottom="1134" w:left="1701" w:header="720" w:footer="720" w:gutter="0"/>
          <w:pgNumType w:start="5"/>
          <w:cols w:space="720"/>
        </w:sectPr>
      </w:pPr>
    </w:p>
    <w:p w:rsidR="001E302A" w:rsidRDefault="00525784" w:rsidP="000B185F">
      <w:pPr>
        <w:pStyle w:val="10"/>
        <w:ind w:left="709"/>
        <w:jc w:val="both"/>
      </w:pPr>
      <w:bookmarkStart w:id="4" w:name="_bookmark6"/>
      <w:bookmarkStart w:id="5" w:name="_Toc83242730"/>
      <w:bookmarkEnd w:id="4"/>
      <w:r>
        <w:lastRenderedPageBreak/>
        <w:t xml:space="preserve">2 </w:t>
      </w:r>
      <w:r w:rsidR="00A92163" w:rsidRPr="00525784">
        <w:t>РАЗРАБОТКА СТРУКТУРЫ УСТРОЙСТВА</w:t>
      </w:r>
      <w:bookmarkEnd w:id="5"/>
    </w:p>
    <w:p w:rsidR="00070F96" w:rsidRPr="00070F96" w:rsidRDefault="00070F96" w:rsidP="004B0CF3">
      <w:pPr>
        <w:spacing w:after="0"/>
        <w:rPr>
          <w:rFonts w:ascii="Times New Roman" w:hAnsi="Times New Roman" w:cs="Times New Roman"/>
          <w:sz w:val="28"/>
        </w:rPr>
      </w:pPr>
    </w:p>
    <w:p w:rsidR="00C1628D" w:rsidRPr="00C1628D" w:rsidRDefault="00C1628D" w:rsidP="00C1628D">
      <w:pPr>
        <w:keepNext/>
        <w:keepLines/>
        <w:contextualSpacing/>
        <w:outlineLvl w:val="1"/>
        <w:rPr>
          <w:rFonts w:eastAsiaTheme="majorEastAsia" w:cstheme="majorBidi"/>
          <w:b/>
          <w:vanish/>
          <w:sz w:val="28"/>
          <w:szCs w:val="26"/>
        </w:rPr>
      </w:pPr>
      <w:bookmarkStart w:id="6" w:name="_Toc83238818"/>
    </w:p>
    <w:p w:rsidR="00C1628D" w:rsidRDefault="00C1628D" w:rsidP="008503B3">
      <w:pPr>
        <w:pStyle w:val="2"/>
      </w:pPr>
      <w:r w:rsidRPr="00053A59">
        <w:t xml:space="preserve">2.1 </w:t>
      </w:r>
      <w:r>
        <w:t>Постановка задачи</w:t>
      </w:r>
      <w:bookmarkEnd w:id="6"/>
    </w:p>
    <w:p w:rsidR="00C1628D" w:rsidRDefault="00C1628D" w:rsidP="00C1628D">
      <w:pPr>
        <w:pStyle w:val="a0"/>
      </w:pPr>
    </w:p>
    <w:p w:rsidR="000B185F" w:rsidRDefault="000B185F" w:rsidP="000B185F">
      <w:pPr>
        <w:pStyle w:val="a0"/>
      </w:pPr>
      <w:r>
        <w:t>П</w:t>
      </w:r>
      <w:r w:rsidRPr="00C1628D">
        <w:t>еред тем как составить структуру разрабатываемого устройства, необходимо выделить функции, которые будет выполнять устройство.</w:t>
      </w:r>
    </w:p>
    <w:p w:rsidR="00357983" w:rsidRPr="00357983" w:rsidRDefault="00357983" w:rsidP="00357983">
      <w:pPr>
        <w:pStyle w:val="a0"/>
      </w:pPr>
      <w:r>
        <w:t xml:space="preserve">Необходимо разработать микропроцессорное устройство </w:t>
      </w:r>
      <w:r w:rsidR="006E1BC3">
        <w:t>контроля жизненного цикла растений</w:t>
      </w:r>
      <w:r>
        <w:t>. Функции, выполняемые данным устройством:</w:t>
      </w:r>
    </w:p>
    <w:p w:rsidR="00357983" w:rsidRDefault="0024132F" w:rsidP="00357983">
      <w:pPr>
        <w:pStyle w:val="a0"/>
        <w:tabs>
          <w:tab w:val="left" w:pos="5496"/>
        </w:tabs>
      </w:pPr>
      <w:r>
        <w:t>- </w:t>
      </w:r>
      <w:r w:rsidR="006E1BC3">
        <w:t>контроль влажности почвы</w:t>
      </w:r>
      <w:r w:rsidR="00357983">
        <w:t>;</w:t>
      </w:r>
    </w:p>
    <w:p w:rsidR="006E1BC3" w:rsidRDefault="006E1BC3" w:rsidP="00357983">
      <w:pPr>
        <w:pStyle w:val="a0"/>
        <w:tabs>
          <w:tab w:val="left" w:pos="5496"/>
        </w:tabs>
      </w:pPr>
      <w:r>
        <w:t>- автоматическое включение и отключение системы полива;</w:t>
      </w:r>
    </w:p>
    <w:p w:rsidR="00357983" w:rsidRPr="00772958" w:rsidRDefault="0024132F" w:rsidP="00357983">
      <w:pPr>
        <w:pStyle w:val="a0"/>
        <w:tabs>
          <w:tab w:val="left" w:pos="5496"/>
        </w:tabs>
      </w:pPr>
      <w:r>
        <w:t>- с</w:t>
      </w:r>
      <w:r w:rsidR="00357983">
        <w:t>читывание</w:t>
      </w:r>
      <w:r w:rsidR="00116924">
        <w:t xml:space="preserve"> значение</w:t>
      </w:r>
      <w:r w:rsidR="00357983">
        <w:t xml:space="preserve"> температуры</w:t>
      </w:r>
      <w:r w:rsidR="00116924">
        <w:t xml:space="preserve"> окружающей среды</w:t>
      </w:r>
      <w:r w:rsidR="00357983">
        <w:t xml:space="preserve"> на выход за пределы допустимых значений</w:t>
      </w:r>
      <w:r w:rsidR="00357983" w:rsidRPr="00772958">
        <w:t>;</w:t>
      </w:r>
    </w:p>
    <w:p w:rsidR="00357983" w:rsidRPr="00772958" w:rsidRDefault="00357983" w:rsidP="00357983">
      <w:pPr>
        <w:pStyle w:val="a0"/>
        <w:tabs>
          <w:tab w:val="left" w:pos="5496"/>
        </w:tabs>
      </w:pPr>
      <w:r>
        <w:t>- </w:t>
      </w:r>
      <w:r w:rsidR="006E1BC3">
        <w:t>контроль уровня освещённости</w:t>
      </w:r>
      <w:r w:rsidRPr="00772958">
        <w:t>;</w:t>
      </w:r>
    </w:p>
    <w:p w:rsidR="00357983" w:rsidRPr="00772958" w:rsidRDefault="00357983" w:rsidP="00357983">
      <w:pPr>
        <w:pStyle w:val="a0"/>
        <w:tabs>
          <w:tab w:val="left" w:pos="5496"/>
        </w:tabs>
      </w:pPr>
      <w:r>
        <w:t>- </w:t>
      </w:r>
      <w:r w:rsidR="006E1BC3">
        <w:t>автоматическое включения и отключение дополнительного освещения</w:t>
      </w:r>
      <w:r w:rsidRPr="00772958">
        <w:t>;</w:t>
      </w:r>
    </w:p>
    <w:p w:rsidR="00357983" w:rsidRDefault="00357983" w:rsidP="00E203AE">
      <w:pPr>
        <w:pStyle w:val="a0"/>
        <w:tabs>
          <w:tab w:val="left" w:pos="5496"/>
        </w:tabs>
      </w:pPr>
      <w:r>
        <w:t>- </w:t>
      </w:r>
      <w:r w:rsidR="0024132F">
        <w:t>с</w:t>
      </w:r>
      <w:r w:rsidR="00E203AE">
        <w:t>ветовая индикация состояния устройства</w:t>
      </w:r>
      <w:r w:rsidR="00D249F3">
        <w:t>.</w:t>
      </w:r>
    </w:p>
    <w:p w:rsidR="006E1BC3" w:rsidRPr="00E203AE" w:rsidRDefault="006E1BC3" w:rsidP="00E203AE">
      <w:pPr>
        <w:pStyle w:val="a0"/>
        <w:tabs>
          <w:tab w:val="left" w:pos="5496"/>
        </w:tabs>
      </w:pPr>
      <w:r>
        <w:t>-программная конфигурация параметров устройства через интерфейс персонального компьютера.</w:t>
      </w:r>
    </w:p>
    <w:p w:rsidR="00357983" w:rsidRPr="00BC3088" w:rsidRDefault="00357983" w:rsidP="00357983">
      <w:pPr>
        <w:pStyle w:val="a0"/>
      </w:pPr>
      <w:r>
        <w:t xml:space="preserve">Управление устройством включает </w:t>
      </w:r>
      <w:r w:rsidR="00E203AE">
        <w:t xml:space="preserve">возможность </w:t>
      </w:r>
      <w:r w:rsidR="00537D05">
        <w:t>ручной установки пределов включения освещения, пределов включения и отключения системы автоматического полива, а также критических пределов температуры</w:t>
      </w:r>
      <w:r w:rsidR="00E203AE">
        <w:t>.</w:t>
      </w:r>
    </w:p>
    <w:p w:rsidR="00C1628D" w:rsidRDefault="00C1628D" w:rsidP="00C1628D">
      <w:pPr>
        <w:pStyle w:val="a0"/>
      </w:pPr>
    </w:p>
    <w:p w:rsidR="00E203AE" w:rsidRDefault="00E203AE" w:rsidP="008503B3">
      <w:pPr>
        <w:pStyle w:val="2"/>
      </w:pPr>
      <w:bookmarkStart w:id="7" w:name="_Toc83238819"/>
      <w:r>
        <w:t>2.2 Определение компонентов структуры устройства</w:t>
      </w:r>
      <w:bookmarkEnd w:id="7"/>
    </w:p>
    <w:p w:rsidR="00E203AE" w:rsidRDefault="00E203AE" w:rsidP="00C1628D">
      <w:pPr>
        <w:pStyle w:val="a0"/>
      </w:pPr>
    </w:p>
    <w:p w:rsidR="002A723A" w:rsidRDefault="002A723A" w:rsidP="002A723A">
      <w:pPr>
        <w:pStyle w:val="a0"/>
      </w:pPr>
      <w:r>
        <w:t>Компоненты структуры устройства выбираются исходя из функций, определенных в постановке задачи. Были определены следующи</w:t>
      </w:r>
      <w:r w:rsidR="006D7240">
        <w:t>е компоненты (см. приложение А).</w:t>
      </w:r>
    </w:p>
    <w:p w:rsidR="002A723A" w:rsidRDefault="00C90109" w:rsidP="002A723A">
      <w:pPr>
        <w:pStyle w:val="a0"/>
      </w:pPr>
      <w:r>
        <w:t>1) Датчик</w:t>
      </w:r>
      <w:r w:rsidRPr="00C90109">
        <w:t xml:space="preserve"> </w:t>
      </w:r>
      <w:r>
        <w:t>температуры считывает</w:t>
      </w:r>
      <w:r w:rsidR="002A723A">
        <w:t xml:space="preserve"> </w:t>
      </w:r>
      <w:r>
        <w:t>температуру окружающей среды и передает значение на микроконтроллер</w:t>
      </w:r>
      <w:r w:rsidR="002A723A">
        <w:t>.</w:t>
      </w:r>
    </w:p>
    <w:p w:rsidR="00C90109" w:rsidRDefault="00C90109" w:rsidP="002A723A">
      <w:pPr>
        <w:pStyle w:val="a0"/>
      </w:pPr>
      <w:r>
        <w:t>2) Датчик</w:t>
      </w:r>
      <w:r w:rsidRPr="00C90109">
        <w:t xml:space="preserve"> </w:t>
      </w:r>
      <w:r w:rsidR="00124992">
        <w:t>влажности почвы считывает значение влажности почвы</w:t>
      </w:r>
      <w:r>
        <w:t xml:space="preserve"> и передает значение на микроконтроллер.</w:t>
      </w:r>
    </w:p>
    <w:p w:rsidR="00C90109" w:rsidRDefault="00C90109" w:rsidP="002A723A">
      <w:pPr>
        <w:pStyle w:val="a0"/>
      </w:pPr>
      <w:r>
        <w:t>3) Датчик</w:t>
      </w:r>
      <w:r w:rsidR="002949DE">
        <w:t xml:space="preserve"> </w:t>
      </w:r>
      <w:r w:rsidR="00124992">
        <w:t>света</w:t>
      </w:r>
      <w:r w:rsidR="002949DE">
        <w:t xml:space="preserve"> определяет </w:t>
      </w:r>
      <w:r w:rsidR="00124992">
        <w:t>уровень освещённости растения</w:t>
      </w:r>
      <w:r w:rsidR="002949DE">
        <w:t xml:space="preserve"> и передает </w:t>
      </w:r>
      <w:r w:rsidR="00124992">
        <w:t>значение</w:t>
      </w:r>
      <w:r w:rsidR="002949DE">
        <w:t xml:space="preserve"> на микроконтроллер.</w:t>
      </w:r>
    </w:p>
    <w:p w:rsidR="002A723A" w:rsidRDefault="00F62BC9" w:rsidP="002A723A">
      <w:pPr>
        <w:pStyle w:val="a0"/>
      </w:pPr>
      <w:r>
        <w:t>4</w:t>
      </w:r>
      <w:r w:rsidR="002A723A">
        <w:t>) Модуль</w:t>
      </w:r>
      <w:r w:rsidR="00124992">
        <w:t xml:space="preserve"> световой</w:t>
      </w:r>
      <w:r w:rsidR="002A723A">
        <w:t xml:space="preserve"> индикации </w:t>
      </w:r>
      <w:r w:rsidR="00124992">
        <w:t>сообщает пользователю о соблюдении температурного режима растения</w:t>
      </w:r>
      <w:r w:rsidR="002A723A">
        <w:t>.</w:t>
      </w:r>
    </w:p>
    <w:p w:rsidR="00892EE2" w:rsidRDefault="00F62BC9" w:rsidP="002A723A">
      <w:pPr>
        <w:pStyle w:val="a0"/>
      </w:pPr>
      <w:r>
        <w:t>5</w:t>
      </w:r>
      <w:r w:rsidR="00892EE2">
        <w:t xml:space="preserve">) Модуль </w:t>
      </w:r>
      <w:r w:rsidR="00124992">
        <w:t>коммутации помпы служит для управления помпой</w:t>
      </w:r>
      <w:r w:rsidR="00892EE2">
        <w:t>.</w:t>
      </w:r>
    </w:p>
    <w:p w:rsidR="00CB553F" w:rsidRDefault="00CB553F" w:rsidP="002A723A">
      <w:pPr>
        <w:pStyle w:val="a0"/>
      </w:pPr>
      <w:r>
        <w:t>6) Помпа служит для переливания</w:t>
      </w:r>
      <w:r w:rsidR="00060F16">
        <w:t xml:space="preserve"> жидкости</w:t>
      </w:r>
      <w:r>
        <w:t>.</w:t>
      </w:r>
    </w:p>
    <w:p w:rsidR="002A723A" w:rsidRDefault="00F62BC9" w:rsidP="002A723A">
      <w:pPr>
        <w:pStyle w:val="a0"/>
      </w:pPr>
      <w:r>
        <w:t>7</w:t>
      </w:r>
      <w:r w:rsidR="002A723A">
        <w:t xml:space="preserve">) Микроконтроллер – ключевой компонент всей схемы. Выполняет функцию обработки </w:t>
      </w:r>
      <w:proofErr w:type="spellStart"/>
      <w:r w:rsidR="002A723A">
        <w:t>поступаемой</w:t>
      </w:r>
      <w:proofErr w:type="spellEnd"/>
      <w:r w:rsidR="002A723A">
        <w:t xml:space="preserve"> информации</w:t>
      </w:r>
      <w:r w:rsidR="00892EE2">
        <w:t xml:space="preserve"> и</w:t>
      </w:r>
      <w:r w:rsidR="00124992">
        <w:t xml:space="preserve"> выставления</w:t>
      </w:r>
      <w:r w:rsidR="002A723A">
        <w:t xml:space="preserve"> управляющих сигналов.</w:t>
      </w:r>
    </w:p>
    <w:p w:rsidR="001A4AB4" w:rsidRDefault="00F62BC9" w:rsidP="00BF136D">
      <w:pPr>
        <w:pStyle w:val="a0"/>
      </w:pPr>
      <w:r>
        <w:t>8</w:t>
      </w:r>
      <w:r w:rsidR="009D7671">
        <w:t>) </w:t>
      </w:r>
      <w:r w:rsidR="00060F16">
        <w:t>Модуль коммутации освещения служит для передачи сигналов микроконтроллера о включении и отключении освещения</w:t>
      </w:r>
      <w:r w:rsidR="00464394">
        <w:t>.</w:t>
      </w:r>
    </w:p>
    <w:p w:rsidR="00060F16" w:rsidRDefault="00060F16" w:rsidP="00BF136D">
      <w:pPr>
        <w:pStyle w:val="a0"/>
      </w:pPr>
      <w:r>
        <w:lastRenderedPageBreak/>
        <w:t xml:space="preserve">9) Модуль освещения обеспечивает растение светом в отсутствие источников естественного освещения. </w:t>
      </w:r>
    </w:p>
    <w:p w:rsidR="001A4AB4" w:rsidRDefault="001A4AB4" w:rsidP="00C1628D">
      <w:pPr>
        <w:pStyle w:val="a0"/>
      </w:pPr>
    </w:p>
    <w:p w:rsidR="002A723A" w:rsidRDefault="002A723A" w:rsidP="008503B3">
      <w:pPr>
        <w:pStyle w:val="2"/>
      </w:pPr>
      <w:bookmarkStart w:id="8" w:name="_Toc83238820"/>
      <w:r>
        <w:t>2.3 Взаимодействие компонентов устройства</w:t>
      </w:r>
      <w:bookmarkEnd w:id="8"/>
    </w:p>
    <w:p w:rsidR="002A723A" w:rsidRDefault="002A723A" w:rsidP="002A723A">
      <w:pPr>
        <w:pStyle w:val="a0"/>
      </w:pPr>
    </w:p>
    <w:p w:rsidR="00892EE2" w:rsidRDefault="00937FE8" w:rsidP="001A6D5B">
      <w:pPr>
        <w:pStyle w:val="a0"/>
      </w:pPr>
      <w:r>
        <w:t xml:space="preserve">Микроконтроллер производит периодические запрос на считывание данных с датчиков, проверяет полученные данные на выход за пределы допустимых значений параметров и перезаписывает считанные параметры во флэш-память </w:t>
      </w:r>
      <w:r w:rsidR="00F34D8E">
        <w:rPr>
          <w:lang w:val="en-US"/>
        </w:rPr>
        <w:t>Arduino</w:t>
      </w:r>
      <w:r>
        <w:t>.</w:t>
      </w:r>
    </w:p>
    <w:p w:rsidR="00BF730A" w:rsidRDefault="00892EE2" w:rsidP="00F34D8E">
      <w:pPr>
        <w:pStyle w:val="a0"/>
      </w:pPr>
      <w:r>
        <w:t>При обнаружении отклонений от нормы и/или сигнала с модуля управления</w:t>
      </w:r>
      <w:r w:rsidR="008C1157">
        <w:t xml:space="preserve"> микроконтроллер отдает сигнал модулю </w:t>
      </w:r>
      <w:r w:rsidR="00F34D8E">
        <w:t>индикации для светового оповещения и модулям</w:t>
      </w:r>
      <w:r w:rsidR="002478D7">
        <w:t xml:space="preserve"> </w:t>
      </w:r>
      <w:r w:rsidR="00F34D8E">
        <w:t>коммутации</w:t>
      </w:r>
      <w:r w:rsidR="008C1157">
        <w:t xml:space="preserve"> о </w:t>
      </w:r>
      <w:r w:rsidR="00F34D8E">
        <w:t>включении систем полива и дополнительного освещения</w:t>
      </w:r>
      <w:r w:rsidR="008C1157">
        <w:t>.</w:t>
      </w:r>
      <w:bookmarkStart w:id="9" w:name="_bookmark10"/>
      <w:bookmarkStart w:id="10" w:name="_Toc83242731"/>
      <w:bookmarkEnd w:id="9"/>
    </w:p>
    <w:p w:rsidR="00C1628D" w:rsidRPr="00F34D8E" w:rsidRDefault="00BF730A" w:rsidP="00F34D8E">
      <w:pPr>
        <w:pStyle w:val="a0"/>
      </w:pPr>
      <w:r>
        <w:t xml:space="preserve">Дополнительно микроконтроллер производит проверку входного буфера </w:t>
      </w:r>
      <w:r>
        <w:rPr>
          <w:lang w:val="en-US"/>
        </w:rPr>
        <w:t>UART</w:t>
      </w:r>
      <w:r>
        <w:t>. При наличии в нём данных, выполняется обработка и сохранение либо отправка необходимых данных</w:t>
      </w:r>
      <w:r w:rsidR="005D385E">
        <w:t xml:space="preserve">, таких как порог включения системы автоматического полива, порог отключения системы автоматического полива, </w:t>
      </w:r>
      <w:r w:rsidR="00133F56">
        <w:t>п</w:t>
      </w:r>
      <w:r w:rsidR="005D385E">
        <w:t>орог включения дополнительного освещения, а также значение критической температуры</w:t>
      </w:r>
      <w:r>
        <w:t xml:space="preserve">. </w:t>
      </w:r>
      <w:r w:rsidR="00C1628D">
        <w:br w:type="page"/>
      </w:r>
    </w:p>
    <w:p w:rsidR="00A92163" w:rsidRDefault="00525784" w:rsidP="00525784">
      <w:pPr>
        <w:pStyle w:val="10"/>
        <w:ind w:left="709"/>
        <w:jc w:val="both"/>
      </w:pPr>
      <w:r>
        <w:lastRenderedPageBreak/>
        <w:t>3</w:t>
      </w:r>
      <w:r w:rsidR="001E302A">
        <w:t> </w:t>
      </w:r>
      <w:r w:rsidR="00A92163" w:rsidRPr="00525784">
        <w:t>ОБОСНОВАНИЕ ВЫБОРА УЗЛОВ, ЭЛЕМЕНТОВ ФУНКЦИОНАЛЬНОЙ СХЕМЫ</w:t>
      </w:r>
      <w:bookmarkEnd w:id="10"/>
    </w:p>
    <w:p w:rsidR="00A92163" w:rsidRDefault="00A92163" w:rsidP="004B0CF3">
      <w:pPr>
        <w:spacing w:after="0"/>
        <w:rPr>
          <w:rFonts w:ascii="Times New Roman" w:hAnsi="Times New Roman"/>
          <w:sz w:val="28"/>
          <w:szCs w:val="28"/>
        </w:rPr>
      </w:pPr>
    </w:p>
    <w:p w:rsidR="001E302A" w:rsidRDefault="00ED6E94" w:rsidP="008503B3">
      <w:pPr>
        <w:pStyle w:val="2"/>
        <w:numPr>
          <w:ilvl w:val="1"/>
          <w:numId w:val="11"/>
        </w:numPr>
      </w:pPr>
      <w:r>
        <w:t> </w:t>
      </w:r>
      <w:r w:rsidR="001E302A">
        <w:t>Обоснование выбора микроконтроллера</w:t>
      </w:r>
    </w:p>
    <w:p w:rsidR="001E302A" w:rsidRDefault="001E302A" w:rsidP="001B784F">
      <w:pPr>
        <w:pStyle w:val="a0"/>
        <w:ind w:firstLine="0"/>
      </w:pPr>
    </w:p>
    <w:p w:rsidR="001B784F" w:rsidRDefault="001B784F" w:rsidP="001B784F">
      <w:pPr>
        <w:pStyle w:val="a0"/>
      </w:pPr>
      <w:r>
        <w:t xml:space="preserve">Микроконтроллер является главным модулем разрабатываемого устройства, потому что берет на себя главные функции: управление всеми внешне подключёнными модулями, а также производить обработку </w:t>
      </w:r>
      <w:proofErr w:type="spellStart"/>
      <w:r>
        <w:t>поступаемых</w:t>
      </w:r>
      <w:proofErr w:type="spellEnd"/>
      <w:r>
        <w:t xml:space="preserve"> с датчиков данных. </w:t>
      </w:r>
    </w:p>
    <w:p w:rsidR="00ED6E94" w:rsidRPr="00ED6E94" w:rsidRDefault="001E302A" w:rsidP="00ED6E94">
      <w:pPr>
        <w:pStyle w:val="a0"/>
      </w:pPr>
      <w:r>
        <w:t xml:space="preserve">В таблице 1.1 </w:t>
      </w:r>
      <w:r w:rsidR="00ED6E94">
        <w:t xml:space="preserve">были продемонстрированы ключевые параметры устройств. Микроконтроллеры </w:t>
      </w:r>
      <w:r w:rsidR="00ED6E94">
        <w:rPr>
          <w:lang w:val="en-US"/>
        </w:rPr>
        <w:t>STM</w:t>
      </w:r>
      <w:r w:rsidR="00ED6E94" w:rsidRPr="00DC30B4">
        <w:t>32</w:t>
      </w:r>
      <w:r w:rsidR="00ED6E94">
        <w:rPr>
          <w:lang w:val="en-US"/>
        </w:rPr>
        <w:t>F</w:t>
      </w:r>
      <w:r w:rsidR="00ED6E94" w:rsidRPr="00DC30B4">
        <w:t>407</w:t>
      </w:r>
      <w:r w:rsidR="00ED6E94">
        <w:t xml:space="preserve"> и </w:t>
      </w:r>
      <w:r w:rsidR="00790775">
        <w:rPr>
          <w:lang w:val="en-US"/>
        </w:rPr>
        <w:t>Arduino</w:t>
      </w:r>
      <w:r w:rsidR="00790775" w:rsidRPr="00790775">
        <w:t xml:space="preserve"> </w:t>
      </w:r>
      <w:r w:rsidR="00790775">
        <w:rPr>
          <w:lang w:val="en-US"/>
        </w:rPr>
        <w:t>Mega</w:t>
      </w:r>
      <w:r w:rsidR="00ED6E94" w:rsidRPr="00ED6E94">
        <w:t xml:space="preserve"> </w:t>
      </w:r>
      <w:r w:rsidR="00ED6E94">
        <w:t xml:space="preserve">опережают </w:t>
      </w:r>
      <w:r w:rsidR="00ED6E94">
        <w:rPr>
          <w:lang w:val="en-US"/>
        </w:rPr>
        <w:t>Arduino</w:t>
      </w:r>
      <w:r w:rsidR="00ED6E94" w:rsidRPr="00ED6E94">
        <w:t xml:space="preserve"> </w:t>
      </w:r>
      <w:r w:rsidR="00ED6E94">
        <w:rPr>
          <w:lang w:val="en-US"/>
        </w:rPr>
        <w:t>Nano</w:t>
      </w:r>
      <w:r w:rsidR="00ED6E94">
        <w:t xml:space="preserve"> по </w:t>
      </w:r>
      <w:r w:rsidR="00BF4782">
        <w:t>многим параметрам</w:t>
      </w:r>
      <w:r w:rsidR="00ED6E94">
        <w:t xml:space="preserve">, но было принято решение о достаточности параметров </w:t>
      </w:r>
      <w:r w:rsidR="00ED6E94">
        <w:rPr>
          <w:lang w:val="en-US"/>
        </w:rPr>
        <w:t>Arduino</w:t>
      </w:r>
      <w:r w:rsidR="00ED6E94" w:rsidRPr="00ED6E94">
        <w:t xml:space="preserve"> </w:t>
      </w:r>
      <w:r w:rsidR="00ED6E94">
        <w:rPr>
          <w:lang w:val="en-US"/>
        </w:rPr>
        <w:t>Nano</w:t>
      </w:r>
      <w:r w:rsidR="00ED6E94">
        <w:t xml:space="preserve"> для выполнения поставленных задач. Также данный микроконтроллер обладает большим количеством пользовательских библиотек для различных сценариев использования данного устройства.</w:t>
      </w:r>
      <w:r w:rsidR="008940CA">
        <w:t xml:space="preserve"> </w:t>
      </w:r>
    </w:p>
    <w:p w:rsidR="001E302A" w:rsidRDefault="001E302A" w:rsidP="001E302A">
      <w:pPr>
        <w:pStyle w:val="a0"/>
      </w:pPr>
    </w:p>
    <w:p w:rsidR="001E302A" w:rsidRDefault="00ED6E94" w:rsidP="008503B3">
      <w:pPr>
        <w:pStyle w:val="2"/>
        <w:numPr>
          <w:ilvl w:val="1"/>
          <w:numId w:val="11"/>
        </w:numPr>
      </w:pPr>
      <w:r>
        <w:t> </w:t>
      </w:r>
      <w:r w:rsidR="001E302A">
        <w:t xml:space="preserve">Обоснование выбора </w:t>
      </w:r>
      <w:r w:rsidR="00394113">
        <w:t>подключаемых модулей</w:t>
      </w:r>
    </w:p>
    <w:p w:rsidR="001E302A" w:rsidRDefault="001E302A" w:rsidP="001E302A">
      <w:pPr>
        <w:pStyle w:val="a0"/>
      </w:pPr>
    </w:p>
    <w:p w:rsidR="00ED6E94" w:rsidRDefault="0056043A" w:rsidP="001E302A">
      <w:pPr>
        <w:pStyle w:val="a0"/>
      </w:pPr>
      <w:r>
        <w:t>В качестве датчика освещённости был выбран обычный фоторезистор</w:t>
      </w:r>
      <w:r w:rsidR="00524E3A">
        <w:t>.</w:t>
      </w:r>
      <w:r>
        <w:t xml:space="preserve"> На его основе можно реализовать обыкновенный делитель напряжения и подать выходной сигнал</w:t>
      </w:r>
      <w:r w:rsidR="00590B2A">
        <w:t xml:space="preserve"> напрямую на микроконтроллер. Минусом такого решения является отсутствие аппаратного гистерезиса показаний датчика, однако данный функ</w:t>
      </w:r>
      <w:r w:rsidR="00BC70DE">
        <w:t xml:space="preserve">ционал можно реализовать </w:t>
      </w:r>
      <w:proofErr w:type="spellStart"/>
      <w:r w:rsidR="00BC70DE">
        <w:t>програм</w:t>
      </w:r>
      <w:r w:rsidR="00590B2A">
        <w:t>мно</w:t>
      </w:r>
      <w:proofErr w:type="spellEnd"/>
      <w:r w:rsidR="00590B2A">
        <w:t>.</w:t>
      </w:r>
    </w:p>
    <w:p w:rsidR="00524E3A" w:rsidRDefault="00524E3A" w:rsidP="001E302A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t xml:space="preserve">Датчиком температуры был выбран </w:t>
      </w:r>
      <w:r w:rsidR="00590B2A">
        <w:rPr>
          <w:rFonts w:eastAsia="Times New Roman" w:cs="Times New Roman"/>
          <w:color w:val="000000"/>
          <w:szCs w:val="28"/>
          <w:lang w:val="en-US" w:eastAsia="ru-RU"/>
        </w:rPr>
        <w:t>DHT</w:t>
      </w:r>
      <w:r w:rsidR="00590B2A" w:rsidRPr="00590B2A">
        <w:rPr>
          <w:rFonts w:eastAsia="Times New Roman" w:cs="Times New Roman"/>
          <w:color w:val="000000"/>
          <w:szCs w:val="28"/>
          <w:lang w:eastAsia="ru-RU"/>
        </w:rPr>
        <w:t>22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потому, что данный датчик позволяет считывать показания температуры в </w:t>
      </w:r>
      <w:r w:rsidR="00590B2A">
        <w:rPr>
          <w:rFonts w:eastAsia="Times New Roman" w:cs="Times New Roman"/>
          <w:color w:val="000000"/>
          <w:szCs w:val="28"/>
          <w:lang w:eastAsia="ru-RU"/>
        </w:rPr>
        <w:t>достаточно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широких диапазонах значений и делать это с достаточной точностью</w:t>
      </w:r>
      <w:r w:rsidR="002F38DD">
        <w:rPr>
          <w:rFonts w:eastAsia="Times New Roman" w:cs="Times New Roman"/>
          <w:color w:val="000000"/>
          <w:szCs w:val="28"/>
          <w:lang w:eastAsia="ru-RU"/>
        </w:rPr>
        <w:t xml:space="preserve"> (см. таблицу 1.3)</w:t>
      </w:r>
      <w:r>
        <w:rPr>
          <w:rFonts w:eastAsia="Times New Roman" w:cs="Times New Roman"/>
          <w:color w:val="000000"/>
          <w:szCs w:val="28"/>
          <w:lang w:eastAsia="ru-RU"/>
        </w:rPr>
        <w:t xml:space="preserve">. </w:t>
      </w:r>
      <w:r w:rsidR="00590B2A">
        <w:rPr>
          <w:rFonts w:eastAsia="Times New Roman" w:cs="Times New Roman"/>
          <w:color w:val="000000"/>
          <w:szCs w:val="28"/>
          <w:lang w:eastAsia="ru-RU"/>
        </w:rPr>
        <w:t>К минусам датчика можно отнести низкую скорость обновления показаний, однако, предполагая, что воздух – достаточно инерционная система, можно сделать вывод что этой скорости будет достаточно. Кроме того, датчик имеет возможность измерения влажности воздуха, что может оказаться полезным в дальнейшем развитии и улучшении устройства.</w:t>
      </w:r>
    </w:p>
    <w:p w:rsidR="00524E3A" w:rsidRDefault="00A90816" w:rsidP="00E4016B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При выборе датчика </w:t>
      </w:r>
      <w:r w:rsidR="00590B2A">
        <w:rPr>
          <w:rFonts w:eastAsia="Times New Roman" w:cs="Times New Roman"/>
          <w:color w:val="000000"/>
          <w:szCs w:val="28"/>
          <w:lang w:eastAsia="ru-RU"/>
        </w:rPr>
        <w:t>влажности почвы</w:t>
      </w:r>
      <w:r w:rsidR="00524E3A">
        <w:rPr>
          <w:rFonts w:eastAsia="Times New Roman" w:cs="Times New Roman"/>
          <w:color w:val="000000"/>
          <w:szCs w:val="28"/>
          <w:lang w:eastAsia="ru-RU"/>
        </w:rPr>
        <w:t xml:space="preserve"> было решено использовать </w:t>
      </w:r>
      <w:r w:rsidR="00590B2A">
        <w:rPr>
          <w:rFonts w:eastAsia="Times New Roman" w:cs="Times New Roman"/>
          <w:color w:val="000000"/>
          <w:szCs w:val="28"/>
          <w:lang w:val="en-US" w:eastAsia="ru-RU"/>
        </w:rPr>
        <w:t>CSMS</w:t>
      </w:r>
      <w:r w:rsidR="00590B2A">
        <w:rPr>
          <w:rFonts w:eastAsia="Times New Roman" w:cs="Times New Roman"/>
          <w:color w:val="000000"/>
          <w:szCs w:val="28"/>
          <w:lang w:eastAsia="ru-RU"/>
        </w:rPr>
        <w:t>-</w:t>
      </w:r>
      <w:r w:rsidR="00590B2A" w:rsidRPr="00A70B51">
        <w:rPr>
          <w:rFonts w:eastAsia="Times New Roman" w:cs="Times New Roman"/>
          <w:color w:val="000000"/>
          <w:szCs w:val="28"/>
          <w:lang w:eastAsia="ru-RU"/>
        </w:rPr>
        <w:t>1.2</w:t>
      </w:r>
      <w:r w:rsidR="00590B2A">
        <w:rPr>
          <w:rFonts w:eastAsia="Times New Roman" w:cs="Times New Roman"/>
          <w:color w:val="000000"/>
          <w:szCs w:val="28"/>
          <w:lang w:eastAsia="ru-RU"/>
        </w:rPr>
        <w:t>. Это ёмкостный датчик, к преиму</w:t>
      </w:r>
      <w:r w:rsidR="00E769D2">
        <w:rPr>
          <w:rFonts w:eastAsia="Times New Roman" w:cs="Times New Roman"/>
          <w:color w:val="000000"/>
          <w:szCs w:val="28"/>
          <w:lang w:eastAsia="ru-RU"/>
        </w:rPr>
        <w:t>ществам</w:t>
      </w:r>
      <w:r w:rsidR="00590B2A">
        <w:rPr>
          <w:rFonts w:eastAsia="Times New Roman" w:cs="Times New Roman"/>
          <w:color w:val="000000"/>
          <w:szCs w:val="28"/>
          <w:lang w:eastAsia="ru-RU"/>
        </w:rPr>
        <w:t xml:space="preserve"> которого</w:t>
      </w:r>
      <w:r w:rsidR="00524E3A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590B2A">
        <w:rPr>
          <w:rFonts w:eastAsia="Times New Roman" w:cs="Times New Roman"/>
          <w:color w:val="000000"/>
          <w:szCs w:val="28"/>
          <w:lang w:eastAsia="ru-RU"/>
        </w:rPr>
        <w:t>можно отнести простоту интерфейса подключения к микроконтроллеру: он выдаёт обыкновенный аналоговый сигнал,</w:t>
      </w:r>
      <w:r w:rsidR="00E769D2">
        <w:rPr>
          <w:rFonts w:eastAsia="Times New Roman" w:cs="Times New Roman"/>
          <w:color w:val="000000"/>
          <w:szCs w:val="28"/>
          <w:lang w:eastAsia="ru-RU"/>
        </w:rPr>
        <w:t xml:space="preserve"> а так</w:t>
      </w:r>
      <w:r w:rsidR="00590B2A">
        <w:rPr>
          <w:rFonts w:eastAsia="Times New Roman" w:cs="Times New Roman"/>
          <w:color w:val="000000"/>
          <w:szCs w:val="28"/>
          <w:lang w:eastAsia="ru-RU"/>
        </w:rPr>
        <w:t>же долговечность, поскольку ёмкостные контактные площадки ёмкостных датчиков не имеют прямого контакта с почвой.</w:t>
      </w:r>
    </w:p>
    <w:p w:rsidR="00806F02" w:rsidRDefault="004B11FA" w:rsidP="00806F02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В качестве </w:t>
      </w:r>
      <w:r w:rsidR="00E769D2">
        <w:rPr>
          <w:rFonts w:eastAsia="Times New Roman" w:cs="Times New Roman"/>
          <w:color w:val="000000"/>
          <w:szCs w:val="28"/>
          <w:lang w:eastAsia="ru-RU"/>
        </w:rPr>
        <w:t>водяного насоса используется обыкновенная помпа, параметры которой перечислены в подразделе 1.4 поскольку её характеристик вполне достаточно для реализации требуемого функционала</w:t>
      </w:r>
      <w:r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E769D2" w:rsidRDefault="00E769D2" w:rsidP="00806F02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Для коммутации питания дополнительного освещения был выбран модуль реле, поскольку в его составе есть спе</w:t>
      </w:r>
      <w:r w:rsidR="00BC70DE">
        <w:rPr>
          <w:rFonts w:eastAsia="Times New Roman" w:cs="Times New Roman"/>
          <w:color w:val="000000"/>
          <w:szCs w:val="28"/>
          <w:lang w:eastAsia="ru-RU"/>
        </w:rPr>
        <w:t>циальный драй</w:t>
      </w:r>
      <w:r>
        <w:rPr>
          <w:rFonts w:eastAsia="Times New Roman" w:cs="Times New Roman"/>
          <w:color w:val="000000"/>
          <w:szCs w:val="28"/>
          <w:lang w:eastAsia="ru-RU"/>
        </w:rPr>
        <w:t xml:space="preserve">вер для </w:t>
      </w:r>
      <w:r>
        <w:rPr>
          <w:rFonts w:eastAsia="Times New Roman" w:cs="Times New Roman"/>
          <w:color w:val="000000"/>
          <w:szCs w:val="28"/>
          <w:lang w:eastAsia="ru-RU"/>
        </w:rPr>
        <w:lastRenderedPageBreak/>
        <w:t>коммутации катушки реле. Прямое подключение реле к микрокон</w:t>
      </w:r>
      <w:r w:rsidR="00BC70DE">
        <w:rPr>
          <w:rFonts w:eastAsia="Times New Roman" w:cs="Times New Roman"/>
          <w:color w:val="000000"/>
          <w:szCs w:val="28"/>
          <w:lang w:eastAsia="ru-RU"/>
        </w:rPr>
        <w:t>т</w:t>
      </w:r>
      <w:r>
        <w:rPr>
          <w:rFonts w:eastAsia="Times New Roman" w:cs="Times New Roman"/>
          <w:color w:val="000000"/>
          <w:szCs w:val="28"/>
          <w:lang w:eastAsia="ru-RU"/>
        </w:rPr>
        <w:t>роллеру</w:t>
      </w:r>
      <w:r w:rsidR="00BC70DE">
        <w:rPr>
          <w:rFonts w:eastAsia="Times New Roman" w:cs="Times New Roman"/>
          <w:color w:val="000000"/>
          <w:szCs w:val="28"/>
          <w:lang w:eastAsia="ru-RU"/>
        </w:rPr>
        <w:t xml:space="preserve"> может вывести последний из строя.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0D4C85">
        <w:rPr>
          <w:rFonts w:eastAsia="Times New Roman" w:cs="Times New Roman"/>
          <w:color w:val="000000"/>
          <w:szCs w:val="28"/>
          <w:lang w:eastAsia="ru-RU"/>
        </w:rPr>
        <w:t>Выбранный модуль можно увидеть ниже (рис 3.2.1).</w:t>
      </w:r>
    </w:p>
    <w:p w:rsidR="000D4C85" w:rsidRDefault="000D4C85" w:rsidP="00806F02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</w:p>
    <w:p w:rsidR="000D4C85" w:rsidRDefault="000D4C85" w:rsidP="000D4C85">
      <w:pPr>
        <w:pStyle w:val="a0"/>
        <w:jc w:val="center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noProof/>
          <w:color w:val="000000"/>
          <w:szCs w:val="28"/>
          <w:lang w:val="en-US"/>
        </w:rPr>
        <w:drawing>
          <wp:inline distT="0" distB="0" distL="0" distR="0">
            <wp:extent cx="4802766" cy="3601941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модуль реле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5608" cy="3634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C85" w:rsidRPr="000D4C85" w:rsidRDefault="000D4C85" w:rsidP="000D4C85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3.2.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 w:rsidR="005D3734">
        <w:rPr>
          <w:rFonts w:ascii="Times New Roman" w:hAnsi="Times New Roman" w:cs="Times New Roman"/>
          <w:sz w:val="24"/>
          <w:szCs w:val="28"/>
        </w:rPr>
        <w:t>Модуль реле</w:t>
      </w:r>
    </w:p>
    <w:p w:rsidR="000D4C85" w:rsidRDefault="000D4C85" w:rsidP="000D4C85">
      <w:pPr>
        <w:pStyle w:val="a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E67E8D" w:rsidRDefault="00E67E8D" w:rsidP="00806F02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В модуль световой индикации входит два светодиода, красного и зелёного света.</w:t>
      </w:r>
    </w:p>
    <w:p w:rsidR="00806F02" w:rsidRPr="00806F02" w:rsidRDefault="00806F02" w:rsidP="00806F02">
      <w:pPr>
        <w:pStyle w:val="a0"/>
      </w:pPr>
    </w:p>
    <w:p w:rsidR="00806F02" w:rsidRDefault="008A2B4C" w:rsidP="008503B3">
      <w:pPr>
        <w:pStyle w:val="2"/>
        <w:numPr>
          <w:ilvl w:val="1"/>
          <w:numId w:val="11"/>
        </w:numPr>
      </w:pPr>
      <w:r>
        <w:t> </w:t>
      </w:r>
      <w:r w:rsidR="00806F02">
        <w:t xml:space="preserve">Расчет </w:t>
      </w:r>
      <w:r w:rsidR="00626B1E">
        <w:t>питания</w:t>
      </w:r>
    </w:p>
    <w:p w:rsidR="002D2994" w:rsidRDefault="002D2994" w:rsidP="002D2994">
      <w:pPr>
        <w:spacing w:after="0" w:line="257" w:lineRule="auto"/>
        <w:rPr>
          <w:rFonts w:ascii="Times New Roman" w:hAnsi="Times New Roman" w:cs="Times New Roman"/>
          <w:sz w:val="28"/>
          <w:szCs w:val="28"/>
        </w:rPr>
      </w:pPr>
    </w:p>
    <w:p w:rsidR="00AC7FE6" w:rsidRDefault="00AC7FE6" w:rsidP="00AC7FE6">
      <w:pPr>
        <w:pStyle w:val="a0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Перед выбором источника питания был проведен расчет потребляемой мощности каждого модуля (см. таблицу 1.6).</w:t>
      </w:r>
    </w:p>
    <w:p w:rsidR="002D2994" w:rsidRDefault="002D2994" w:rsidP="002D2994">
      <w:pPr>
        <w:spacing w:after="0" w:line="257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5A4E" w:rsidRPr="008A2B4C" w:rsidRDefault="008A2B4C" w:rsidP="00625A4E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Таблица 3.1</w:t>
      </w:r>
      <w:r w:rsidR="00625A4E">
        <w:rPr>
          <w:rFonts w:cs="Times New Roman"/>
          <w:color w:val="000000" w:themeColor="text1"/>
          <w:sz w:val="24"/>
          <w:szCs w:val="28"/>
          <w:shd w:val="clear" w:color="auto" w:fill="FFFFFF"/>
        </w:rPr>
        <w:t xml:space="preserve"> – Расчет потребляемой мощности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457"/>
        <w:gridCol w:w="2075"/>
        <w:gridCol w:w="3084"/>
        <w:gridCol w:w="1449"/>
      </w:tblGrid>
      <w:tr w:rsidR="00625A4E" w:rsidRPr="00625A4E" w:rsidTr="00625A4E">
        <w:trPr>
          <w:trHeight w:val="375"/>
        </w:trPr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мя устройства</w: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яжение питания, В</w:t>
            </w:r>
          </w:p>
        </w:tc>
        <w:tc>
          <w:tcPr>
            <w:tcW w:w="10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аксимальный ток потребления, мА</w:t>
            </w:r>
          </w:p>
        </w:tc>
        <w:tc>
          <w:tcPr>
            <w:tcW w:w="8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щность, мВт</w:t>
            </w:r>
          </w:p>
        </w:tc>
      </w:tr>
      <w:tr w:rsidR="00625A4E" w:rsidRPr="00625A4E" w:rsidTr="00625A4E">
        <w:trPr>
          <w:trHeight w:val="375"/>
        </w:trPr>
        <w:tc>
          <w:tcPr>
            <w:tcW w:w="2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Arduino</w:t>
            </w:r>
            <w:r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Nano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8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0</w:t>
            </w:r>
          </w:p>
        </w:tc>
      </w:tr>
      <w:tr w:rsidR="00625A4E" w:rsidRPr="00625A4E" w:rsidTr="00BD4CB8">
        <w:trPr>
          <w:trHeight w:val="375"/>
        </w:trPr>
        <w:tc>
          <w:tcPr>
            <w:tcW w:w="2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5A4E" w:rsidRPr="00625A4E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дяная помпа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8</w:t>
            </w:r>
            <w:r w:rsidR="00625A4E" w:rsidRPr="008A2B4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8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00</w:t>
            </w:r>
          </w:p>
        </w:tc>
      </w:tr>
      <w:tr w:rsidR="00625A4E" w:rsidRPr="00625A4E" w:rsidTr="00BD4CB8">
        <w:trPr>
          <w:trHeight w:val="375"/>
        </w:trPr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5A4E" w:rsidRPr="00625A4E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дуль реле</w:t>
            </w:r>
          </w:p>
        </w:tc>
        <w:tc>
          <w:tcPr>
            <w:tcW w:w="8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10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100</w:t>
            </w:r>
          </w:p>
        </w:tc>
        <w:tc>
          <w:tcPr>
            <w:tcW w:w="8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00</w:t>
            </w:r>
          </w:p>
        </w:tc>
      </w:tr>
      <w:tr w:rsidR="00625A4E" w:rsidRPr="00625A4E" w:rsidTr="00BD4CB8">
        <w:trPr>
          <w:trHeight w:val="375"/>
        </w:trPr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5A4E" w:rsidRPr="00A761DC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761D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CSMS</w:t>
            </w:r>
            <w:r w:rsidRPr="00A761D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1.2</w:t>
            </w:r>
          </w:p>
        </w:tc>
        <w:tc>
          <w:tcPr>
            <w:tcW w:w="8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320997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10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.5</w:t>
            </w:r>
          </w:p>
        </w:tc>
        <w:tc>
          <w:tcPr>
            <w:tcW w:w="8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A761DC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7.5</w:t>
            </w:r>
          </w:p>
        </w:tc>
      </w:tr>
      <w:tr w:rsidR="00625A4E" w:rsidRPr="00625A4E" w:rsidTr="00625A4E">
        <w:trPr>
          <w:trHeight w:val="375"/>
        </w:trPr>
        <w:tc>
          <w:tcPr>
            <w:tcW w:w="2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25A4E" w:rsidRPr="00A761DC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761D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DHT</w:t>
            </w:r>
            <w:r w:rsidRPr="00A761D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2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</w:p>
        </w:tc>
        <w:tc>
          <w:tcPr>
            <w:tcW w:w="10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E67E8D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2.5</w:t>
            </w:r>
          </w:p>
        </w:tc>
        <w:tc>
          <w:tcPr>
            <w:tcW w:w="8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2.5</w:t>
            </w:r>
          </w:p>
        </w:tc>
      </w:tr>
      <w:tr w:rsidR="00A761DC" w:rsidRPr="00625A4E" w:rsidTr="00625A4E">
        <w:trPr>
          <w:trHeight w:val="375"/>
        </w:trPr>
        <w:tc>
          <w:tcPr>
            <w:tcW w:w="2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761DC" w:rsidRPr="00A761DC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A761DC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Модуль световой индикации</w:t>
            </w:r>
          </w:p>
        </w:tc>
        <w:tc>
          <w:tcPr>
            <w:tcW w:w="89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61DC" w:rsidRPr="00A761DC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0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61DC" w:rsidRPr="00A761DC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8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61DC" w:rsidRPr="00625A4E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00</w:t>
            </w:r>
          </w:p>
        </w:tc>
      </w:tr>
      <w:tr w:rsidR="00625A4E" w:rsidRPr="00625A4E" w:rsidTr="00625A4E">
        <w:trPr>
          <w:trHeight w:val="375"/>
        </w:trPr>
        <w:tc>
          <w:tcPr>
            <w:tcW w:w="417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625A4E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Суммарная</w:t>
            </w:r>
            <w:proofErr w:type="spellEnd"/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 </w:t>
            </w:r>
            <w:proofErr w:type="spellStart"/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мощность</w:t>
            </w:r>
            <w:proofErr w:type="spellEnd"/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625A4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Вт</w:t>
            </w:r>
            <w:proofErr w:type="spellEnd"/>
          </w:p>
        </w:tc>
        <w:tc>
          <w:tcPr>
            <w:tcW w:w="8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25A4E" w:rsidRPr="00625A4E" w:rsidRDefault="00A761DC" w:rsidP="00A761DC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.6</w:t>
            </w:r>
          </w:p>
        </w:tc>
      </w:tr>
    </w:tbl>
    <w:p w:rsidR="00806F02" w:rsidRDefault="00806F02" w:rsidP="00806F02">
      <w:pPr>
        <w:pStyle w:val="a0"/>
        <w:ind w:firstLine="0"/>
        <w:rPr>
          <w:rFonts w:eastAsia="Times New Roman" w:cs="Times New Roman"/>
          <w:color w:val="000000"/>
          <w:szCs w:val="28"/>
          <w:lang w:eastAsia="ru-RU"/>
        </w:rPr>
      </w:pPr>
    </w:p>
    <w:p w:rsidR="00485F21" w:rsidRDefault="00485F21" w:rsidP="00485F21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lastRenderedPageBreak/>
        <w:t>Для правильного функционирования схемы надо обеспечить каждое из устройств стабильным напряжением номиналом 5В.</w:t>
      </w:r>
    </w:p>
    <w:p w:rsidR="00485F21" w:rsidRDefault="00F12173" w:rsidP="00485F21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Питание устройства осуществляется от любого адаптера с выходным напряжением 5В или </w:t>
      </w:r>
      <w:r>
        <w:rPr>
          <w:rFonts w:eastAsia="Times New Roman" w:cs="Times New Roman"/>
          <w:color w:val="000000"/>
          <w:szCs w:val="28"/>
          <w:lang w:val="en-US" w:eastAsia="ru-RU"/>
        </w:rPr>
        <w:t>USB</w:t>
      </w:r>
      <w:r w:rsidRPr="00F12173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>порта компьютера</w:t>
      </w:r>
      <w:r w:rsidR="00485F21">
        <w:rPr>
          <w:rFonts w:eastAsia="Times New Roman" w:cs="Times New Roman"/>
          <w:color w:val="000000"/>
          <w:szCs w:val="28"/>
          <w:lang w:eastAsia="ru-RU"/>
        </w:rPr>
        <w:t>.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Питание для всех датчиков расходится по плате с контактов </w:t>
      </w:r>
      <w:r>
        <w:rPr>
          <w:rFonts w:eastAsia="Times New Roman" w:cs="Times New Roman"/>
          <w:color w:val="000000"/>
          <w:szCs w:val="28"/>
          <w:lang w:val="en-US" w:eastAsia="ru-RU"/>
        </w:rPr>
        <w:t>Arduino</w:t>
      </w:r>
      <w:r>
        <w:rPr>
          <w:rFonts w:eastAsia="Times New Roman" w:cs="Times New Roman"/>
          <w:color w:val="000000"/>
          <w:szCs w:val="28"/>
          <w:lang w:eastAsia="ru-RU"/>
        </w:rPr>
        <w:t>.</w:t>
      </w:r>
      <w:r w:rsidR="00485F21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:rsidR="00E72F39" w:rsidRPr="00C77FE8" w:rsidRDefault="00E72F39" w:rsidP="00F17B78">
      <w:pPr>
        <w:pStyle w:val="a0"/>
        <w:ind w:firstLine="0"/>
        <w:rPr>
          <w:rFonts w:eastAsia="Times New Roman" w:cs="Times New Roman"/>
          <w:color w:val="000000"/>
          <w:szCs w:val="28"/>
          <w:lang w:eastAsia="ru-RU"/>
        </w:rPr>
      </w:pPr>
    </w:p>
    <w:p w:rsidR="0071181A" w:rsidRDefault="0071181A" w:rsidP="008503B3">
      <w:pPr>
        <w:pStyle w:val="2"/>
        <w:numPr>
          <w:ilvl w:val="1"/>
          <w:numId w:val="11"/>
        </w:numPr>
      </w:pPr>
      <w:r>
        <w:t> Взаимодействие узлов</w:t>
      </w:r>
    </w:p>
    <w:p w:rsidR="00485F21" w:rsidRDefault="00485F21" w:rsidP="0071181A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</w:p>
    <w:p w:rsidR="00744ED7" w:rsidRDefault="00744ED7" w:rsidP="0071181A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В приложении Б продемонстрирована функциональная схема устройства</w:t>
      </w:r>
      <w:r w:rsidR="00495B3F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495B3F" w:rsidRDefault="00180124" w:rsidP="0071181A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Датчик </w:t>
      </w:r>
      <w:r w:rsidR="00CB04E3">
        <w:rPr>
          <w:rFonts w:eastAsia="Times New Roman" w:cs="Times New Roman"/>
          <w:color w:val="000000"/>
          <w:szCs w:val="28"/>
          <w:lang w:eastAsia="ru-RU"/>
        </w:rPr>
        <w:t>влажности почвы подключен</w:t>
      </w:r>
      <w:r w:rsidR="00074D69">
        <w:rPr>
          <w:rFonts w:eastAsia="Times New Roman" w:cs="Times New Roman"/>
          <w:color w:val="000000"/>
          <w:szCs w:val="28"/>
          <w:lang w:eastAsia="ru-RU"/>
        </w:rPr>
        <w:t xml:space="preserve"> к микроконтроллеру </w:t>
      </w:r>
      <w:r w:rsidR="00074D69">
        <w:rPr>
          <w:lang w:val="en-US"/>
        </w:rPr>
        <w:t>Arduino</w:t>
      </w:r>
      <w:r w:rsidR="00074D69" w:rsidRPr="00ED6E94">
        <w:t xml:space="preserve"> </w:t>
      </w:r>
      <w:r w:rsidR="00074D69">
        <w:rPr>
          <w:lang w:val="en-US"/>
        </w:rPr>
        <w:t>Nano</w:t>
      </w:r>
      <w:r w:rsidR="00074D69">
        <w:t xml:space="preserve"> и</w:t>
      </w:r>
      <w:r w:rsidR="00074D69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CB0400">
        <w:rPr>
          <w:rFonts w:eastAsia="Times New Roman" w:cs="Times New Roman"/>
          <w:color w:val="000000"/>
          <w:szCs w:val="28"/>
          <w:lang w:eastAsia="ru-RU"/>
        </w:rPr>
        <w:t xml:space="preserve">передает на микроконтроллер аналоговый сигнал </w:t>
      </w:r>
      <w:r w:rsidR="00CB04E3">
        <w:rPr>
          <w:rFonts w:eastAsia="Times New Roman" w:cs="Times New Roman"/>
          <w:color w:val="000000"/>
          <w:szCs w:val="28"/>
          <w:lang w:eastAsia="ru-RU"/>
        </w:rPr>
        <w:t xml:space="preserve">обратно </w:t>
      </w:r>
      <w:r w:rsidR="00CB0400">
        <w:rPr>
          <w:rFonts w:eastAsia="Times New Roman" w:cs="Times New Roman"/>
          <w:color w:val="000000"/>
          <w:szCs w:val="28"/>
          <w:lang w:eastAsia="ru-RU"/>
        </w:rPr>
        <w:t xml:space="preserve">пропорциональный содержанию </w:t>
      </w:r>
      <w:r w:rsidR="00CB04E3">
        <w:rPr>
          <w:rFonts w:eastAsia="Times New Roman" w:cs="Times New Roman"/>
          <w:color w:val="000000"/>
          <w:szCs w:val="28"/>
          <w:lang w:eastAsia="ru-RU"/>
        </w:rPr>
        <w:t>воды в почве растения</w:t>
      </w:r>
      <w:r w:rsidR="00CB0400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074D69" w:rsidRDefault="00074D69" w:rsidP="0071181A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Датчик </w:t>
      </w:r>
      <w:r w:rsidR="00CB04E3">
        <w:rPr>
          <w:rFonts w:eastAsia="Times New Roman" w:cs="Times New Roman"/>
          <w:color w:val="000000"/>
          <w:szCs w:val="28"/>
          <w:lang w:eastAsia="ru-RU"/>
        </w:rPr>
        <w:t>освещения</w:t>
      </w:r>
      <w:r w:rsidRPr="00074D69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подключен к микроконтроллеру </w:t>
      </w:r>
      <w:r>
        <w:rPr>
          <w:lang w:val="en-US"/>
        </w:rPr>
        <w:t>Arduino</w:t>
      </w:r>
      <w:r w:rsidRPr="00ED6E94">
        <w:t xml:space="preserve"> </w:t>
      </w:r>
      <w:r>
        <w:rPr>
          <w:lang w:val="en-US"/>
        </w:rPr>
        <w:t>Nano</w:t>
      </w:r>
      <w:r>
        <w:t xml:space="preserve"> и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передает на ми</w:t>
      </w:r>
      <w:r w:rsidR="00CB04E3">
        <w:rPr>
          <w:rFonts w:eastAsia="Times New Roman" w:cs="Times New Roman"/>
          <w:color w:val="000000"/>
          <w:szCs w:val="28"/>
          <w:lang w:eastAsia="ru-RU"/>
        </w:rPr>
        <w:t xml:space="preserve">кроконтроллер аналоговый сигнал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пропорциональный </w:t>
      </w:r>
      <w:r w:rsidR="00CB04E3">
        <w:rPr>
          <w:rFonts w:eastAsia="Times New Roman" w:cs="Times New Roman"/>
          <w:color w:val="000000"/>
          <w:szCs w:val="28"/>
          <w:lang w:eastAsia="ru-RU"/>
        </w:rPr>
        <w:t>уровню освещённости в помещении</w:t>
      </w:r>
      <w:r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074D69" w:rsidRPr="00AA2DFE" w:rsidRDefault="00074D69" w:rsidP="0071181A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Датчик уровня температуры подключен к микроконтроллеру </w:t>
      </w:r>
      <w:r>
        <w:rPr>
          <w:lang w:val="en-US"/>
        </w:rPr>
        <w:t>Arduino</w:t>
      </w:r>
      <w:r w:rsidRPr="00ED6E94">
        <w:t xml:space="preserve"> </w:t>
      </w:r>
      <w:r>
        <w:rPr>
          <w:lang w:val="en-US"/>
        </w:rPr>
        <w:t>Nano</w:t>
      </w:r>
      <w:r>
        <w:t xml:space="preserve"> и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по запросу со стороны микроконтроллера передает данные о температуре окружающей среды по цифровому каналу использую протокол 1-</w:t>
      </w:r>
      <w:r>
        <w:rPr>
          <w:rFonts w:eastAsia="Times New Roman" w:cs="Times New Roman"/>
          <w:color w:val="000000"/>
          <w:szCs w:val="28"/>
          <w:lang w:val="en-US" w:eastAsia="ru-RU"/>
        </w:rPr>
        <w:t>Wire</w:t>
      </w:r>
      <w:r w:rsidR="00AA2DFE" w:rsidRPr="00AA2DFE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AA2DFE" w:rsidRDefault="00AA2DFE" w:rsidP="0071181A">
      <w:pPr>
        <w:pStyle w:val="a0"/>
      </w:pPr>
      <w:r>
        <w:rPr>
          <w:rFonts w:eastAsia="Times New Roman" w:cs="Times New Roman"/>
          <w:color w:val="000000"/>
          <w:szCs w:val="28"/>
          <w:lang w:eastAsia="ru-RU"/>
        </w:rPr>
        <w:t xml:space="preserve">Модуль </w:t>
      </w:r>
      <w:r w:rsidR="00CB04E3">
        <w:rPr>
          <w:rFonts w:eastAsia="Times New Roman" w:cs="Times New Roman"/>
          <w:color w:val="000000"/>
          <w:szCs w:val="28"/>
          <w:lang w:eastAsia="ru-RU"/>
        </w:rPr>
        <w:t>световой индикации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подключен к микроконтроллеру </w:t>
      </w:r>
      <w:r>
        <w:rPr>
          <w:lang w:val="en-US"/>
        </w:rPr>
        <w:t>Arduino</w:t>
      </w:r>
      <w:r w:rsidRPr="00ED6E94">
        <w:t xml:space="preserve"> </w:t>
      </w:r>
      <w:r>
        <w:rPr>
          <w:lang w:val="en-US"/>
        </w:rPr>
        <w:t>Nano</w:t>
      </w:r>
      <w:r>
        <w:t xml:space="preserve"> и по управляющему сигналу </w:t>
      </w:r>
      <w:r w:rsidR="00CB04E3">
        <w:t>включает нужный светодиод</w:t>
      </w:r>
      <w:r>
        <w:t>.</w:t>
      </w:r>
    </w:p>
    <w:p w:rsidR="00CB04E3" w:rsidRDefault="00CB04E3" w:rsidP="0071181A">
      <w:pPr>
        <w:pStyle w:val="a0"/>
      </w:pPr>
      <w:r>
        <w:t>Модуль коммутации помпы усиливает сигнал с микроконтроллера, делая его достаточно мощным для управления водяной помпой.</w:t>
      </w:r>
    </w:p>
    <w:p w:rsidR="00CB04E3" w:rsidRDefault="00CB04E3" w:rsidP="0071181A">
      <w:pPr>
        <w:pStyle w:val="a0"/>
      </w:pPr>
      <w:r>
        <w:t xml:space="preserve">Модуль коммутации освещения </w:t>
      </w:r>
      <w:r w:rsidR="00FF4DDC">
        <w:t xml:space="preserve">подключен к микроконтроллеру и коммутирует сетевую линию </w:t>
      </w:r>
      <w:proofErr w:type="spellStart"/>
      <w:r w:rsidR="00FF4DDC">
        <w:t>фитоламп</w:t>
      </w:r>
      <w:proofErr w:type="spellEnd"/>
      <w:r w:rsidR="00FF4DDC">
        <w:t>.</w:t>
      </w:r>
    </w:p>
    <w:p w:rsidR="00AA2DFE" w:rsidRPr="00AA2DFE" w:rsidRDefault="00AA2DFE" w:rsidP="0071181A">
      <w:pPr>
        <w:pStyle w:val="a0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:rsidR="00485F21" w:rsidRDefault="00485F21" w:rsidP="00806F02">
      <w:pPr>
        <w:pStyle w:val="a0"/>
        <w:ind w:firstLine="0"/>
        <w:rPr>
          <w:rFonts w:eastAsia="Times New Roman" w:cs="Times New Roman"/>
          <w:color w:val="000000"/>
          <w:szCs w:val="28"/>
          <w:lang w:eastAsia="ru-RU"/>
        </w:rPr>
      </w:pPr>
    </w:p>
    <w:p w:rsidR="00485F21" w:rsidRPr="00806F02" w:rsidRDefault="00485F21" w:rsidP="00806F02">
      <w:pPr>
        <w:pStyle w:val="a0"/>
        <w:ind w:firstLine="0"/>
        <w:rPr>
          <w:rFonts w:eastAsia="Times New Roman" w:cs="Times New Roman"/>
          <w:color w:val="000000"/>
          <w:szCs w:val="28"/>
          <w:lang w:eastAsia="ru-RU"/>
        </w:rPr>
        <w:sectPr w:rsidR="00485F21" w:rsidRPr="00806F02" w:rsidSect="00AB0931">
          <w:pgSz w:w="11910" w:h="16840"/>
          <w:pgMar w:top="1134" w:right="1134" w:bottom="1134" w:left="1701" w:header="720" w:footer="720" w:gutter="0"/>
          <w:cols w:space="720"/>
        </w:sectPr>
      </w:pPr>
    </w:p>
    <w:p w:rsidR="00A92163" w:rsidRDefault="00525784" w:rsidP="00BF2A30">
      <w:pPr>
        <w:pStyle w:val="10"/>
        <w:ind w:left="709"/>
        <w:jc w:val="both"/>
      </w:pPr>
      <w:bookmarkStart w:id="11" w:name="_bookmark12"/>
      <w:bookmarkEnd w:id="11"/>
      <w:r>
        <w:lastRenderedPageBreak/>
        <w:t>4</w:t>
      </w:r>
      <w:r w:rsidR="001E302A">
        <w:t> </w:t>
      </w:r>
      <w:bookmarkStart w:id="12" w:name="_Toc83242732"/>
      <w:r w:rsidR="00A92163">
        <w:t>РАЗРАБОТКА</w:t>
      </w:r>
      <w:r w:rsidR="00A92163" w:rsidRPr="00525784">
        <w:t xml:space="preserve"> ПРИНЦИПИАЛЬНОЙ ЭЛЕКТРИЧЕСКОЙ СХЕМЫ</w:t>
      </w:r>
      <w:bookmarkEnd w:id="12"/>
    </w:p>
    <w:p w:rsidR="002668F1" w:rsidRPr="002668F1" w:rsidRDefault="002668F1" w:rsidP="002668F1"/>
    <w:p w:rsidR="00A92163" w:rsidRPr="002668F1" w:rsidRDefault="002668F1" w:rsidP="004B0CF3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bookmarkStart w:id="13" w:name="_bookmark13"/>
      <w:bookmarkEnd w:id="13"/>
      <w:r>
        <w:rPr>
          <w:rFonts w:ascii="Times New Roman" w:hAnsi="Times New Roman" w:cs="Times New Roman"/>
          <w:sz w:val="28"/>
          <w:szCs w:val="28"/>
        </w:rPr>
        <w:t>В приложении В приведена функциональная схема программы.</w:t>
      </w:r>
    </w:p>
    <w:p w:rsidR="002668F1" w:rsidRDefault="002668F1" w:rsidP="004B0CF3">
      <w:pPr>
        <w:spacing w:after="0"/>
        <w:ind w:firstLine="851"/>
        <w:rPr>
          <w:sz w:val="28"/>
          <w:szCs w:val="28"/>
        </w:rPr>
      </w:pPr>
    </w:p>
    <w:p w:rsidR="00562A86" w:rsidRDefault="008503B3" w:rsidP="008503B3">
      <w:pPr>
        <w:pStyle w:val="2"/>
      </w:pPr>
      <w:bookmarkStart w:id="14" w:name="_Toc87905508"/>
      <w:r>
        <w:t xml:space="preserve">4.1 </w:t>
      </w:r>
      <w:r w:rsidR="00562A86">
        <w:t xml:space="preserve">Разработка схемы </w:t>
      </w:r>
      <w:bookmarkEnd w:id="14"/>
      <w:r w:rsidR="006E260F">
        <w:t>измерения освещённости</w:t>
      </w:r>
    </w:p>
    <w:p w:rsidR="00A92163" w:rsidRDefault="00A92163" w:rsidP="004B0CF3">
      <w:pPr>
        <w:spacing w:after="0"/>
        <w:ind w:firstLine="709"/>
        <w:rPr>
          <w:sz w:val="28"/>
          <w:szCs w:val="28"/>
        </w:rPr>
      </w:pPr>
    </w:p>
    <w:p w:rsidR="00A80736" w:rsidRDefault="00562A86" w:rsidP="001B784F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62A86">
        <w:rPr>
          <w:rFonts w:ascii="Times New Roman" w:hAnsi="Times New Roman" w:cs="Times New Roman"/>
          <w:sz w:val="28"/>
          <w:szCs w:val="28"/>
        </w:rPr>
        <w:t xml:space="preserve">В роли </w:t>
      </w:r>
      <w:r w:rsidR="006E260F">
        <w:rPr>
          <w:rFonts w:ascii="Times New Roman" w:hAnsi="Times New Roman" w:cs="Times New Roman"/>
          <w:sz w:val="28"/>
          <w:szCs w:val="28"/>
        </w:rPr>
        <w:t xml:space="preserve">датчика освещённости выступает фоторезистор, соответственно для измерения уровня освещения имеет смысл собрать на его основе делитель напряжения (рис 4.1.1). </w:t>
      </w:r>
    </w:p>
    <w:p w:rsidR="006E260F" w:rsidRDefault="006E260F" w:rsidP="001B784F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E260F" w:rsidRDefault="006E260F" w:rsidP="006E260F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E260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37FCDBBD" wp14:editId="40F2FA07">
            <wp:extent cx="1733384" cy="3016712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52304" cy="304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260F" w:rsidRPr="006E260F" w:rsidRDefault="006E260F" w:rsidP="006E260F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1.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</w:rPr>
        <w:t>Резистивный делитель на основе фоторезистора</w:t>
      </w:r>
    </w:p>
    <w:p w:rsidR="006E260F" w:rsidRDefault="006E260F" w:rsidP="006E260F">
      <w:pPr>
        <w:spacing w:after="0" w:line="257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E260F" w:rsidRDefault="006E260F" w:rsidP="006E260F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ое напряжение делителя можно напрямую подать на вход микроконтроллера. Встроенный АЦП преобразует это напряжение в пригодное для цифровой обработки.</w:t>
      </w:r>
    </w:p>
    <w:p w:rsidR="006E260F" w:rsidRDefault="006E260F" w:rsidP="006E260F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обое внимание стоит уделить подбору резистора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E260F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поскольку от его номинала зависит </w:t>
      </w:r>
      <w:r w:rsidR="00BA39DC">
        <w:rPr>
          <w:rFonts w:ascii="Times New Roman" w:hAnsi="Times New Roman" w:cs="Times New Roman"/>
          <w:sz w:val="28"/>
          <w:szCs w:val="28"/>
        </w:rPr>
        <w:t>диапазон выходного напряжения и, соответственно, точность измерений.</w:t>
      </w:r>
    </w:p>
    <w:p w:rsidR="00BA39DC" w:rsidRPr="00BA39DC" w:rsidRDefault="00BA39DC" w:rsidP="006E260F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кольку номинал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A39DC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>соответствует 10</w:t>
      </w:r>
      <w:r w:rsidRPr="00BA3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м,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BA39DC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было выбрано 4.7 кОм.</w:t>
      </w:r>
    </w:p>
    <w:p w:rsidR="00195913" w:rsidRPr="001A54A9" w:rsidRDefault="00195913" w:rsidP="00195913">
      <w:pPr>
        <w:spacing w:after="0" w:line="257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95913" w:rsidRDefault="00BA39DC" w:rsidP="00BA39DC">
      <w:pPr>
        <w:pStyle w:val="2"/>
      </w:pPr>
      <w:bookmarkStart w:id="15" w:name="_Toc87905509"/>
      <w:r>
        <w:t xml:space="preserve">4.2 </w:t>
      </w:r>
      <w:r w:rsidR="00195913">
        <w:t>Расчет нагрузки светодиодов</w:t>
      </w:r>
      <w:bookmarkEnd w:id="15"/>
    </w:p>
    <w:p w:rsidR="00195913" w:rsidRPr="00626B1E" w:rsidRDefault="00195913" w:rsidP="00626B1E">
      <w:pPr>
        <w:spacing w:after="0" w:line="257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195913" w:rsidRDefault="007D190B" w:rsidP="001B784F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честве световой индикации используются </w:t>
      </w:r>
      <w:r w:rsidR="00BA39DC">
        <w:rPr>
          <w:rFonts w:ascii="Times New Roman" w:hAnsi="Times New Roman" w:cs="Times New Roman"/>
          <w:sz w:val="28"/>
          <w:szCs w:val="28"/>
        </w:rPr>
        <w:t>два</w:t>
      </w:r>
      <w:r>
        <w:rPr>
          <w:rFonts w:ascii="Times New Roman" w:hAnsi="Times New Roman" w:cs="Times New Roman"/>
          <w:sz w:val="28"/>
          <w:szCs w:val="28"/>
        </w:rPr>
        <w:t xml:space="preserve"> светодиода разных цветов, подключенные к цифровым выходам платы по</w:t>
      </w:r>
      <w:r w:rsidR="00507FAE">
        <w:rPr>
          <w:rFonts w:ascii="Times New Roman" w:hAnsi="Times New Roman" w:cs="Times New Roman"/>
          <w:sz w:val="28"/>
          <w:szCs w:val="28"/>
        </w:rPr>
        <w:t xml:space="preserve"> приведенной ниже</w:t>
      </w:r>
      <w:r>
        <w:rPr>
          <w:rFonts w:ascii="Times New Roman" w:hAnsi="Times New Roman" w:cs="Times New Roman"/>
          <w:sz w:val="28"/>
          <w:szCs w:val="28"/>
        </w:rPr>
        <w:t xml:space="preserve"> схеме</w:t>
      </w:r>
      <w:r w:rsidR="0032610D">
        <w:rPr>
          <w:rFonts w:ascii="Times New Roman" w:hAnsi="Times New Roman" w:cs="Times New Roman"/>
          <w:sz w:val="28"/>
          <w:szCs w:val="28"/>
        </w:rPr>
        <w:t xml:space="preserve"> (см. рисунок 4</w:t>
      </w:r>
      <w:r w:rsidR="00BA39DC">
        <w:rPr>
          <w:rFonts w:ascii="Times New Roman" w:hAnsi="Times New Roman" w:cs="Times New Roman"/>
          <w:sz w:val="28"/>
          <w:szCs w:val="28"/>
        </w:rPr>
        <w:t>.2</w:t>
      </w:r>
      <w:r w:rsidR="0032610D">
        <w:rPr>
          <w:rFonts w:ascii="Times New Roman" w:hAnsi="Times New Roman" w:cs="Times New Roman"/>
          <w:sz w:val="28"/>
          <w:szCs w:val="28"/>
        </w:rPr>
        <w:t>.1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D190B" w:rsidRDefault="00526099" w:rsidP="007D190B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255" w:dyaOrig="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72.05pt;height:173.45pt" o:ole="">
            <v:imagedata r:id="rId22" o:title=""/>
          </v:shape>
          <o:OLEObject Type="Embed" ProgID="Visio.Drawing.15" ShapeID="_x0000_i1037" DrawAspect="Content" ObjectID="_1713865379" r:id="rId23"/>
        </w:object>
      </w:r>
    </w:p>
    <w:p w:rsidR="00507FAE" w:rsidRDefault="00507FAE" w:rsidP="00507FAE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 w:rsidRPr="00E45906">
        <w:rPr>
          <w:rFonts w:ascii="Times New Roman" w:hAnsi="Times New Roman" w:cs="Times New Roman"/>
          <w:sz w:val="24"/>
          <w:szCs w:val="28"/>
        </w:rPr>
        <w:t>Рисунок 4.2</w:t>
      </w:r>
      <w:r w:rsidR="00BA39DC">
        <w:rPr>
          <w:rFonts w:ascii="Times New Roman" w:hAnsi="Times New Roman" w:cs="Times New Roman"/>
          <w:sz w:val="24"/>
          <w:szCs w:val="28"/>
        </w:rPr>
        <w:t>.</w:t>
      </w:r>
      <w:r w:rsidRPr="00507FAE">
        <w:rPr>
          <w:rFonts w:ascii="Times New Roman" w:hAnsi="Times New Roman" w:cs="Times New Roman"/>
          <w:sz w:val="24"/>
          <w:szCs w:val="28"/>
        </w:rPr>
        <w:t>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Схема подключения светодиода</w:t>
      </w:r>
    </w:p>
    <w:p w:rsidR="00EA07E1" w:rsidRDefault="00EA07E1" w:rsidP="00EA07E1">
      <w:pPr>
        <w:spacing w:after="0" w:line="240" w:lineRule="auto"/>
        <w:ind w:firstLine="709"/>
        <w:contextualSpacing/>
        <w:rPr>
          <w:rFonts w:ascii="Times New Roman" w:hAnsi="Times New Roman" w:cs="Times New Roman"/>
          <w:sz w:val="24"/>
          <w:szCs w:val="28"/>
        </w:rPr>
      </w:pPr>
    </w:p>
    <w:p w:rsidR="00EA07E1" w:rsidRDefault="00EA07E1" w:rsidP="001B784F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граничения тока</w:t>
      </w:r>
      <w:r w:rsidR="005D7B7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ступаем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ветодиод</w:t>
      </w:r>
      <w:r w:rsidR="005D7B7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 ножке анода подсоединяют последовательно резистор, номинал которого рассчитывается по след формуле:</w:t>
      </w:r>
    </w:p>
    <w:p w:rsidR="004763DE" w:rsidRDefault="004763DE" w:rsidP="00EA07E1">
      <w:pPr>
        <w:spacing w:after="0"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</w:p>
    <w:p w:rsidR="004763DE" w:rsidRDefault="004763DE" w:rsidP="004763DE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4763DE">
        <w:rPr>
          <w:rFonts w:ascii="Times New Roman" w:hAnsi="Times New Roman" w:cs="Times New Roman"/>
          <w:position w:val="-36"/>
          <w:sz w:val="28"/>
          <w:szCs w:val="28"/>
        </w:rPr>
        <w:object w:dxaOrig="1760" w:dyaOrig="820">
          <v:shape id="_x0000_i1038" type="#_x0000_t75" style="width:88.9pt;height:40.7pt" o:ole="">
            <v:imagedata r:id="rId24" o:title=""/>
          </v:shape>
          <o:OLEObject Type="Embed" ProgID="Equation.DSMT4" ShapeID="_x0000_i1038" DrawAspect="Content" ObjectID="_1713865380" r:id="rId25"/>
        </w:object>
      </w:r>
    </w:p>
    <w:p w:rsidR="004763DE" w:rsidRDefault="004763DE" w:rsidP="004763DE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4763DE" w:rsidRDefault="004763DE" w:rsidP="004763DE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Н.П </w:t>
      </w:r>
      <w:r>
        <w:rPr>
          <w:rFonts w:ascii="Times New Roman" w:hAnsi="Times New Roman" w:cs="Times New Roman"/>
          <w:sz w:val="28"/>
          <w:szCs w:val="28"/>
        </w:rPr>
        <w:t xml:space="preserve">– напряжение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 падения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ток потребления светодиода.</w:t>
      </w:r>
    </w:p>
    <w:p w:rsidR="004763DE" w:rsidRDefault="004763DE" w:rsidP="004763D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екте используются светодиоды зеленого и </w:t>
      </w:r>
      <w:r w:rsidR="004739DE">
        <w:rPr>
          <w:rFonts w:ascii="Times New Roman" w:hAnsi="Times New Roman" w:cs="Times New Roman"/>
          <w:sz w:val="28"/>
          <w:szCs w:val="28"/>
        </w:rPr>
        <w:t>красного</w:t>
      </w:r>
      <w:r>
        <w:rPr>
          <w:rFonts w:ascii="Times New Roman" w:hAnsi="Times New Roman" w:cs="Times New Roman"/>
          <w:sz w:val="28"/>
          <w:szCs w:val="28"/>
        </w:rPr>
        <w:t xml:space="preserve"> цветов, со следующими параметрами: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4763DE">
        <w:rPr>
          <w:rFonts w:ascii="Times New Roman" w:hAnsi="Times New Roman" w:cs="Times New Roman"/>
          <w:sz w:val="28"/>
          <w:szCs w:val="28"/>
        </w:rPr>
        <w:t xml:space="preserve">0 </w:t>
      </w:r>
      <w:r>
        <w:rPr>
          <w:rFonts w:ascii="Times New Roman" w:hAnsi="Times New Roman" w:cs="Times New Roman"/>
          <w:sz w:val="28"/>
          <w:szCs w:val="28"/>
        </w:rPr>
        <w:t xml:space="preserve">мА.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 w:rsidR="004739DE">
        <w:rPr>
          <w:rFonts w:ascii="Times New Roman" w:hAnsi="Times New Roman" w:cs="Times New Roman"/>
          <w:sz w:val="28"/>
          <w:szCs w:val="28"/>
        </w:rPr>
        <w:t xml:space="preserve"> = 2.3</w:t>
      </w:r>
      <w:r w:rsidRPr="004763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.</w:t>
      </w:r>
    </w:p>
    <w:p w:rsidR="004739DE" w:rsidRPr="004739DE" w:rsidRDefault="004739DE" w:rsidP="004763D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ако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даташит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микроконтроллер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tmega</w:t>
      </w:r>
      <w:proofErr w:type="spellEnd"/>
      <w:r w:rsidRPr="004739DE">
        <w:rPr>
          <w:rFonts w:ascii="Times New Roman" w:hAnsi="Times New Roman" w:cs="Times New Roman"/>
          <w:sz w:val="28"/>
          <w:szCs w:val="28"/>
        </w:rPr>
        <w:t>328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, входящего в состав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4739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no</w:t>
      </w:r>
      <w:r>
        <w:rPr>
          <w:rFonts w:ascii="Times New Roman" w:hAnsi="Times New Roman" w:cs="Times New Roman"/>
          <w:sz w:val="28"/>
          <w:szCs w:val="28"/>
        </w:rPr>
        <w:t xml:space="preserve">, можно узнать, что максимальный выходной ток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PIO</w:t>
      </w:r>
      <w:r w:rsidRPr="004739D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ответствует 20 мА</w:t>
      </w:r>
      <w:r w:rsidR="00FA61F1">
        <w:rPr>
          <w:rFonts w:ascii="Times New Roman" w:hAnsi="Times New Roman" w:cs="Times New Roman"/>
          <w:sz w:val="28"/>
          <w:szCs w:val="28"/>
        </w:rPr>
        <w:t>. Исходя из этого целесообразно уменьшить ток, протекающий через светодиод, тем самым предотвратить выход из строя порта микроконтроллера. Предполагается ограничить ток на уровне 10мА.</w:t>
      </w:r>
    </w:p>
    <w:p w:rsidR="004763DE" w:rsidRDefault="004763DE" w:rsidP="004763DE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</w:p>
    <w:p w:rsidR="004763DE" w:rsidRPr="004763DE" w:rsidRDefault="00EE2E12" w:rsidP="004763DE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00704A">
        <w:rPr>
          <w:rFonts w:ascii="Times New Roman" w:hAnsi="Times New Roman" w:cs="Times New Roman"/>
          <w:position w:val="-28"/>
          <w:sz w:val="28"/>
          <w:szCs w:val="28"/>
        </w:rPr>
        <w:object w:dxaOrig="2640" w:dyaOrig="720">
          <v:shape id="_x0000_i1039" type="#_x0000_t75" style="width:144.65pt;height:36.3pt" o:ole="">
            <v:imagedata r:id="rId26" o:title=""/>
          </v:shape>
          <o:OLEObject Type="Embed" ProgID="Equation.DSMT4" ShapeID="_x0000_i1039" DrawAspect="Content" ObjectID="_1713865381" r:id="rId27"/>
        </w:object>
      </w:r>
    </w:p>
    <w:p w:rsidR="007D190B" w:rsidRPr="007D190B" w:rsidRDefault="007D190B" w:rsidP="004B0CF3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EE2E12" w:rsidRDefault="00EE2E12" w:rsidP="00EE2E12">
      <w:pPr>
        <w:pStyle w:val="2"/>
      </w:pPr>
      <w:r>
        <w:t xml:space="preserve">4.3 </w:t>
      </w:r>
      <w:r w:rsidR="00290983">
        <w:t>Разработка схемы коммутации помпы</w:t>
      </w:r>
    </w:p>
    <w:p w:rsidR="00EE2E12" w:rsidRDefault="00EE2E12" w:rsidP="004B0CF3">
      <w:pPr>
        <w:spacing w:after="0"/>
        <w:rPr>
          <w:rFonts w:ascii="Times New Roman" w:hAnsi="Times New Roman" w:cs="Times New Roman"/>
          <w:sz w:val="28"/>
        </w:rPr>
      </w:pPr>
    </w:p>
    <w:p w:rsidR="00290983" w:rsidRDefault="00290983" w:rsidP="00290983">
      <w:pPr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мпа, как и любая нагрузка, не может подключаться к микроконтроллеру напрямую, поскольку может вывести микроконтроллер из строя. Соответственно для включения и выключения помпы требуется схема коммутации. Среди наиболее популярных схем можно выделить схемы на основе полевых транзисторов. Полевые транзисторы управляются потенциалом на затворе, что снижает нагрузку на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 микроконтроллера, а также малое сопротивление открытого канала позволяет максимально </w:t>
      </w:r>
      <w:r>
        <w:rPr>
          <w:rFonts w:ascii="Times New Roman" w:hAnsi="Times New Roman" w:cs="Times New Roman"/>
          <w:sz w:val="28"/>
        </w:rPr>
        <w:lastRenderedPageBreak/>
        <w:t>снизить потери в схеме коммутации. Типовая схема коммутации нагрузки на основе полевого транзистора приведена ниже (рис 4.3.1).</w:t>
      </w:r>
    </w:p>
    <w:p w:rsidR="00290983" w:rsidRDefault="00290983" w:rsidP="00290983">
      <w:pPr>
        <w:ind w:firstLine="709"/>
        <w:jc w:val="both"/>
        <w:rPr>
          <w:rFonts w:ascii="Times New Roman" w:hAnsi="Times New Roman" w:cs="Times New Roman"/>
          <w:sz w:val="28"/>
        </w:rPr>
      </w:pPr>
    </w:p>
    <w:p w:rsidR="00290983" w:rsidRDefault="00290983" w:rsidP="00290983">
      <w:pPr>
        <w:ind w:firstLine="709"/>
        <w:jc w:val="center"/>
        <w:rPr>
          <w:rFonts w:ascii="Times New Roman" w:hAnsi="Times New Roman" w:cs="Times New Roman"/>
          <w:sz w:val="28"/>
        </w:rPr>
      </w:pPr>
      <w:r w:rsidRPr="00290983"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 wp14:anchorId="63E60415" wp14:editId="0E6F1C16">
            <wp:extent cx="3856382" cy="4796293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02185" cy="485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983" w:rsidRDefault="00290983" w:rsidP="00290983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3.</w:t>
      </w:r>
      <w:r w:rsidRPr="00507FAE">
        <w:rPr>
          <w:rFonts w:ascii="Times New Roman" w:hAnsi="Times New Roman" w:cs="Times New Roman"/>
          <w:sz w:val="24"/>
          <w:szCs w:val="28"/>
        </w:rPr>
        <w:t>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Схема </w:t>
      </w:r>
      <w:r w:rsidR="008E1591">
        <w:rPr>
          <w:rFonts w:ascii="Times New Roman" w:hAnsi="Times New Roman" w:cs="Times New Roman"/>
          <w:sz w:val="24"/>
          <w:szCs w:val="28"/>
        </w:rPr>
        <w:t>коммутации на полевом тра</w:t>
      </w:r>
      <w:r w:rsidR="004B0CF3">
        <w:rPr>
          <w:rFonts w:ascii="Times New Roman" w:hAnsi="Times New Roman" w:cs="Times New Roman"/>
          <w:sz w:val="24"/>
          <w:szCs w:val="28"/>
        </w:rPr>
        <w:t>н</w:t>
      </w:r>
      <w:r w:rsidR="008E1591">
        <w:rPr>
          <w:rFonts w:ascii="Times New Roman" w:hAnsi="Times New Roman" w:cs="Times New Roman"/>
          <w:sz w:val="24"/>
          <w:szCs w:val="28"/>
        </w:rPr>
        <w:t>зисторе</w:t>
      </w:r>
    </w:p>
    <w:p w:rsidR="00290983" w:rsidRDefault="00290983" w:rsidP="008E1591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</w:p>
    <w:p w:rsidR="00526099" w:rsidRDefault="00290983" w:rsidP="0052609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езистор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290983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служит для ограничения тока заряда затвора в момент открытия транзистора, поскольку полевой транзистор имеет паразитную ёмкость на затворе.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290983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</w:rPr>
        <w:t xml:space="preserve">служит для более устойчивого управления транзистором: надёжно закрывает его в момент, когда на схему подано напряжение, однако выходные </w:t>
      </w:r>
      <w:proofErr w:type="spellStart"/>
      <w:r>
        <w:rPr>
          <w:rFonts w:ascii="Times New Roman" w:hAnsi="Times New Roman" w:cs="Times New Roman"/>
          <w:sz w:val="28"/>
        </w:rPr>
        <w:t>пины</w:t>
      </w:r>
      <w:proofErr w:type="spellEnd"/>
      <w:r>
        <w:rPr>
          <w:rFonts w:ascii="Times New Roman" w:hAnsi="Times New Roman" w:cs="Times New Roman"/>
          <w:sz w:val="28"/>
        </w:rPr>
        <w:t xml:space="preserve"> микроконтроллера ещё не сконфигурированы, а так же ускоряет закрытие тра</w:t>
      </w:r>
      <w:r w:rsidR="008E1591"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>зистора,</w:t>
      </w:r>
      <w:r w:rsidR="008E1591">
        <w:rPr>
          <w:rFonts w:ascii="Times New Roman" w:hAnsi="Times New Roman" w:cs="Times New Roman"/>
          <w:sz w:val="28"/>
        </w:rPr>
        <w:t xml:space="preserve"> сливая заряд затвора на исток. </w:t>
      </w:r>
      <w:r w:rsidR="008E1591">
        <w:rPr>
          <w:rFonts w:ascii="Times New Roman" w:hAnsi="Times New Roman" w:cs="Times New Roman"/>
          <w:sz w:val="28"/>
          <w:lang w:val="en-US"/>
        </w:rPr>
        <w:t>RLOAD</w:t>
      </w:r>
      <w:r w:rsidR="008E1591" w:rsidRPr="00526099">
        <w:rPr>
          <w:rFonts w:ascii="Times New Roman" w:hAnsi="Times New Roman" w:cs="Times New Roman"/>
          <w:sz w:val="28"/>
        </w:rPr>
        <w:t xml:space="preserve"> – </w:t>
      </w:r>
      <w:r w:rsidR="008E1591">
        <w:rPr>
          <w:rFonts w:ascii="Times New Roman" w:hAnsi="Times New Roman" w:cs="Times New Roman"/>
          <w:sz w:val="28"/>
        </w:rPr>
        <w:t>коммутируемая нагрузка, в данном случае помпа.</w:t>
      </w:r>
    </w:p>
    <w:p w:rsidR="00526099" w:rsidRDefault="00526099" w:rsidP="0052609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ачестве ключа для этой схемы был выбран транзистор </w:t>
      </w:r>
      <w:r>
        <w:rPr>
          <w:rFonts w:ascii="Times New Roman" w:hAnsi="Times New Roman" w:cs="Times New Roman"/>
          <w:sz w:val="28"/>
          <w:lang w:val="en-US"/>
        </w:rPr>
        <w:t>IRFZ</w:t>
      </w:r>
      <w:r w:rsidRPr="00526099">
        <w:rPr>
          <w:rFonts w:ascii="Times New Roman" w:hAnsi="Times New Roman" w:cs="Times New Roman"/>
          <w:sz w:val="28"/>
        </w:rPr>
        <w:t>24</w:t>
      </w:r>
      <w:r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</w:rPr>
        <w:t xml:space="preserve"> в корпусе ТО-220 (рис 4.3.2).</w:t>
      </w:r>
    </w:p>
    <w:p w:rsidR="00526099" w:rsidRDefault="00526099" w:rsidP="0052609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lastRenderedPageBreak/>
        <w:drawing>
          <wp:inline distT="0" distB="0" distL="0" distR="0">
            <wp:extent cx="4717947" cy="3538330"/>
            <wp:effectExtent l="0" t="0" r="6985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IRFZ24N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6222" cy="3544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E8F" w:rsidRDefault="00BB5E8F" w:rsidP="00BB5E8F">
      <w:pPr>
        <w:spacing w:after="0"/>
        <w:ind w:firstLine="709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3.</w:t>
      </w:r>
      <w:r w:rsidRPr="00BB5E8F">
        <w:rPr>
          <w:rFonts w:ascii="Times New Roman" w:hAnsi="Times New Roman" w:cs="Times New Roman"/>
          <w:sz w:val="24"/>
          <w:szCs w:val="28"/>
        </w:rPr>
        <w:t>2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</w:rPr>
        <w:t xml:space="preserve">Транзистор </w:t>
      </w:r>
      <w:r>
        <w:rPr>
          <w:rFonts w:ascii="Times New Roman" w:hAnsi="Times New Roman" w:cs="Times New Roman"/>
          <w:sz w:val="24"/>
          <w:szCs w:val="28"/>
          <w:lang w:val="en-US"/>
        </w:rPr>
        <w:t>IRFZ</w:t>
      </w:r>
      <w:r w:rsidRPr="00BB5E8F">
        <w:rPr>
          <w:rFonts w:ascii="Times New Roman" w:hAnsi="Times New Roman" w:cs="Times New Roman"/>
          <w:sz w:val="24"/>
          <w:szCs w:val="28"/>
        </w:rPr>
        <w:t>24</w:t>
      </w:r>
      <w:r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BB5E8F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в корпусе ТО-220</w:t>
      </w:r>
    </w:p>
    <w:p w:rsidR="00224FF6" w:rsidRDefault="00224FF6" w:rsidP="00224FF6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224FF6" w:rsidRPr="00224FF6" w:rsidRDefault="00224FF6" w:rsidP="00224FF6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го электрический параметров хватает с запасом для выполнения возложенных задач.</w:t>
      </w:r>
      <w:bookmarkStart w:id="16" w:name="_GoBack"/>
      <w:bookmarkEnd w:id="16"/>
    </w:p>
    <w:p w:rsidR="00526099" w:rsidRDefault="00526099" w:rsidP="0052609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:rsidR="008D610A" w:rsidRDefault="008D610A" w:rsidP="008D610A">
      <w:pPr>
        <w:pStyle w:val="2"/>
      </w:pPr>
      <w:r>
        <w:t>4.4 Разработка печатной платы</w:t>
      </w:r>
    </w:p>
    <w:p w:rsidR="004B0CF3" w:rsidRDefault="004B0CF3" w:rsidP="004B0CF3">
      <w:pPr>
        <w:spacing w:after="0"/>
      </w:pPr>
    </w:p>
    <w:p w:rsidR="004B0CF3" w:rsidRDefault="004B0CF3" w:rsidP="004B0CF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ечатная плата для аппаратной части была разработана в специализированной программ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ltium</w:t>
      </w:r>
      <w:proofErr w:type="spellEnd"/>
      <w:r w:rsidRPr="004B0C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signer</w:t>
      </w:r>
      <w:r>
        <w:rPr>
          <w:rFonts w:ascii="Times New Roman" w:hAnsi="Times New Roman" w:cs="Times New Roman"/>
          <w:sz w:val="28"/>
          <w:szCs w:val="28"/>
        </w:rPr>
        <w:t xml:space="preserve"> (рис 4.4.1). Все дорожки имеют толщину 1 мм, кроме тех, через которые будет проходить питание помпы. Полигоны питания занимают максимальную площадь для уменьшения расхода раствора для травления и увеличения скорости травления.</w:t>
      </w:r>
    </w:p>
    <w:p w:rsidR="004B0CF3" w:rsidRDefault="004B0CF3" w:rsidP="004B0CF3">
      <w:pPr>
        <w:jc w:val="center"/>
        <w:rPr>
          <w:rFonts w:ascii="Times New Roman" w:hAnsi="Times New Roman" w:cs="Times New Roman"/>
          <w:sz w:val="28"/>
        </w:rPr>
      </w:pPr>
      <w:r w:rsidRPr="004B0CF3"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 wp14:anchorId="699FF8E0" wp14:editId="25CAEAAF">
            <wp:extent cx="2806811" cy="1522327"/>
            <wp:effectExtent l="0" t="0" r="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3219" cy="1531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983" w:rsidRPr="009D03F2" w:rsidRDefault="00BB5E8F" w:rsidP="009D03F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</w:t>
      </w:r>
      <w:r w:rsidRPr="00FE782F">
        <w:rPr>
          <w:rFonts w:ascii="Times New Roman" w:hAnsi="Times New Roman" w:cs="Times New Roman"/>
          <w:sz w:val="24"/>
          <w:szCs w:val="28"/>
        </w:rPr>
        <w:t>4</w:t>
      </w:r>
      <w:r w:rsidR="004B0CF3">
        <w:rPr>
          <w:rFonts w:ascii="Times New Roman" w:hAnsi="Times New Roman" w:cs="Times New Roman"/>
          <w:sz w:val="24"/>
          <w:szCs w:val="28"/>
        </w:rPr>
        <w:t>.</w:t>
      </w:r>
      <w:r w:rsidR="004B0CF3" w:rsidRPr="00507FAE">
        <w:rPr>
          <w:rFonts w:ascii="Times New Roman" w:hAnsi="Times New Roman" w:cs="Times New Roman"/>
          <w:sz w:val="24"/>
          <w:szCs w:val="28"/>
        </w:rPr>
        <w:t>1</w:t>
      </w:r>
      <w:r w:rsidR="004B0CF3"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 w:rsidR="004B0CF3">
        <w:rPr>
          <w:rFonts w:ascii="Times New Roman" w:hAnsi="Times New Roman" w:cs="Times New Roman"/>
          <w:sz w:val="24"/>
          <w:szCs w:val="28"/>
        </w:rPr>
        <w:t>Печатная плата устройства</w:t>
      </w:r>
      <w:r w:rsidR="008E1591">
        <w:rPr>
          <w:rFonts w:ascii="Times New Roman" w:hAnsi="Times New Roman" w:cs="Times New Roman"/>
          <w:sz w:val="28"/>
        </w:rPr>
        <w:br w:type="page"/>
      </w:r>
    </w:p>
    <w:p w:rsidR="00A92163" w:rsidRPr="00525784" w:rsidRDefault="00EE2E12" w:rsidP="00EE2E12">
      <w:pPr>
        <w:pStyle w:val="10"/>
        <w:ind w:firstLine="709"/>
        <w:jc w:val="both"/>
      </w:pPr>
      <w:bookmarkStart w:id="17" w:name="_bookmark15"/>
      <w:bookmarkStart w:id="18" w:name="_Toc83242733"/>
      <w:bookmarkEnd w:id="17"/>
      <w:r>
        <w:lastRenderedPageBreak/>
        <w:t>5</w:t>
      </w:r>
      <w:r w:rsidR="00C81EBB">
        <w:rPr>
          <w:lang w:val="en-US"/>
        </w:rPr>
        <w:t> </w:t>
      </w:r>
      <w:r w:rsidR="00A92163" w:rsidRPr="00525784">
        <w:t>РАЗРАБОТКА ПРОГРАММНОГО ОБЕСПЕЧЕНИЯ</w:t>
      </w:r>
      <w:bookmarkEnd w:id="18"/>
    </w:p>
    <w:p w:rsidR="00A92163" w:rsidRDefault="00A92163" w:rsidP="00C81EBB">
      <w:pPr>
        <w:ind w:firstLine="709"/>
        <w:rPr>
          <w:rFonts w:ascii="Times New Roman" w:hAnsi="Times New Roman" w:cs="Times New Roman"/>
          <w:sz w:val="28"/>
        </w:rPr>
      </w:pPr>
    </w:p>
    <w:p w:rsidR="00C81EBB" w:rsidRDefault="00C81EBB" w:rsidP="008503B3">
      <w:pPr>
        <w:pStyle w:val="2"/>
      </w:pPr>
      <w:r w:rsidRPr="004739DE">
        <w:t>5.1</w:t>
      </w:r>
      <w:r>
        <w:rPr>
          <w:lang w:val="en-US"/>
        </w:rPr>
        <w:t> </w:t>
      </w:r>
      <w:r>
        <w:t>Требования к программе</w:t>
      </w:r>
    </w:p>
    <w:p w:rsidR="00C81EBB" w:rsidRDefault="00C81EBB" w:rsidP="00C81EBB">
      <w:pPr>
        <w:pStyle w:val="a0"/>
      </w:pPr>
    </w:p>
    <w:p w:rsidR="0089458A" w:rsidRDefault="00C81EBB" w:rsidP="00C81EBB">
      <w:pPr>
        <w:pStyle w:val="a0"/>
      </w:pPr>
      <w:r>
        <w:t>Разрабатываемая программа должна позволять выполнять все функции, указанные в п. 2.1.</w:t>
      </w:r>
      <w:r w:rsidR="0085221B">
        <w:t xml:space="preserve"> Кроме всего этого программная часть проекта делиться на две составляющие: прошивка микроконтроллера и графический интерфейс для персонального компьютера, который служит для настройки параметров устройства.</w:t>
      </w:r>
      <w:r>
        <w:t xml:space="preserve"> </w:t>
      </w:r>
    </w:p>
    <w:p w:rsidR="00C81EBB" w:rsidRDefault="0085221B" w:rsidP="00C81EBB">
      <w:pPr>
        <w:pStyle w:val="a0"/>
      </w:pPr>
      <w:r>
        <w:t>Прошивка микроконтроллера должна</w:t>
      </w:r>
      <w:r w:rsidR="00C81EBB">
        <w:t xml:space="preserve"> реализовывать следующий функционал:</w:t>
      </w:r>
    </w:p>
    <w:p w:rsidR="00C81EBB" w:rsidRDefault="00C81EBB" w:rsidP="00C81EBB">
      <w:pPr>
        <w:pStyle w:val="a0"/>
      </w:pPr>
      <w:r>
        <w:t>1) </w:t>
      </w:r>
      <w:r w:rsidR="0020659E">
        <w:t>Калибровка всех датчиков.</w:t>
      </w:r>
    </w:p>
    <w:p w:rsidR="0020659E" w:rsidRDefault="0020659E" w:rsidP="00C81EBB">
      <w:pPr>
        <w:pStyle w:val="a0"/>
      </w:pPr>
      <w:r>
        <w:t>2) Считывание показание с датчика температуры.</w:t>
      </w:r>
    </w:p>
    <w:p w:rsidR="0020659E" w:rsidRDefault="0020659E" w:rsidP="00C81EBB">
      <w:pPr>
        <w:pStyle w:val="a0"/>
      </w:pPr>
      <w:r>
        <w:t xml:space="preserve">3) Считывать показаний с датчика </w:t>
      </w:r>
      <w:r w:rsidR="0085221B">
        <w:t>влажности почвы</w:t>
      </w:r>
      <w:r>
        <w:t>.</w:t>
      </w:r>
    </w:p>
    <w:p w:rsidR="0020659E" w:rsidRDefault="0020659E" w:rsidP="00C81EBB">
      <w:pPr>
        <w:pStyle w:val="a0"/>
      </w:pPr>
      <w:r>
        <w:t xml:space="preserve">4) Считывание значения с датчика </w:t>
      </w:r>
      <w:r w:rsidR="0085221B">
        <w:t>освещённости</w:t>
      </w:r>
      <w:r>
        <w:t>.</w:t>
      </w:r>
    </w:p>
    <w:p w:rsidR="0020659E" w:rsidRDefault="0020659E" w:rsidP="00C81EBB">
      <w:pPr>
        <w:pStyle w:val="a0"/>
      </w:pPr>
      <w:r>
        <w:t>5) </w:t>
      </w:r>
      <w:r w:rsidR="0085221B">
        <w:t>Автоматическое включение и выключение системы освещения.</w:t>
      </w:r>
    </w:p>
    <w:p w:rsidR="0085221B" w:rsidRDefault="0085221B" w:rsidP="00C81EBB">
      <w:pPr>
        <w:pStyle w:val="a0"/>
      </w:pPr>
      <w:r>
        <w:t>6) Автоматическое включение и выключение системы полива.</w:t>
      </w:r>
    </w:p>
    <w:p w:rsidR="0020659E" w:rsidRDefault="0085221B" w:rsidP="00C81EBB">
      <w:pPr>
        <w:pStyle w:val="a0"/>
      </w:pPr>
      <w:r>
        <w:t>7) С</w:t>
      </w:r>
      <w:r w:rsidR="0020659E">
        <w:t>ветовое оповещени</w:t>
      </w:r>
      <w:r>
        <w:t xml:space="preserve">е о статусе </w:t>
      </w:r>
      <w:r w:rsidR="0020659E">
        <w:t>параметров датчиков.</w:t>
      </w:r>
    </w:p>
    <w:p w:rsidR="0020659E" w:rsidRDefault="0085221B" w:rsidP="00C81EBB">
      <w:pPr>
        <w:pStyle w:val="a0"/>
      </w:pPr>
      <w:r>
        <w:t>8</w:t>
      </w:r>
      <w:r w:rsidR="0020659E">
        <w:t>) </w:t>
      </w:r>
      <w:r>
        <w:t>Обработка данных, пришедших с персонального компьютера, по выбранному протоколу</w:t>
      </w:r>
      <w:r w:rsidR="0020659E">
        <w:t>.</w:t>
      </w:r>
    </w:p>
    <w:p w:rsidR="0089458A" w:rsidRDefault="0089458A" w:rsidP="00C81EBB">
      <w:pPr>
        <w:pStyle w:val="a0"/>
      </w:pPr>
      <w:r>
        <w:t>Графический интерфейс для ПК должен соответствовать следующим требованиям:</w:t>
      </w:r>
    </w:p>
    <w:p w:rsidR="0089458A" w:rsidRDefault="0089458A" w:rsidP="0089458A">
      <w:pPr>
        <w:pStyle w:val="a0"/>
      </w:pPr>
      <w:r>
        <w:t>1) Автоматическое подключение к устройству и проверка дальнейшего подключения на отсутствие.</w:t>
      </w:r>
    </w:p>
    <w:p w:rsidR="0089458A" w:rsidRDefault="0089458A" w:rsidP="0089458A">
      <w:pPr>
        <w:pStyle w:val="a0"/>
      </w:pPr>
      <w:r>
        <w:t>2) Отображение текущего состояния подключения.</w:t>
      </w:r>
    </w:p>
    <w:p w:rsidR="0089458A" w:rsidRDefault="0089458A" w:rsidP="0089458A">
      <w:pPr>
        <w:pStyle w:val="a0"/>
      </w:pPr>
      <w:r>
        <w:t>3) Отображение текущего значения температуры.</w:t>
      </w:r>
    </w:p>
    <w:p w:rsidR="004D114C" w:rsidRDefault="004D114C" w:rsidP="0089458A">
      <w:pPr>
        <w:pStyle w:val="a0"/>
      </w:pPr>
      <w:r>
        <w:t>4) Отображение текущего значения критической температуры.</w:t>
      </w:r>
    </w:p>
    <w:p w:rsidR="004D114C" w:rsidRDefault="004D114C" w:rsidP="0089458A">
      <w:pPr>
        <w:pStyle w:val="a0"/>
      </w:pPr>
      <w:r>
        <w:t>5) Возможность ручной установки значения критической температуры.</w:t>
      </w:r>
    </w:p>
    <w:p w:rsidR="004D114C" w:rsidRDefault="004D114C" w:rsidP="0089458A">
      <w:pPr>
        <w:pStyle w:val="a0"/>
      </w:pPr>
      <w:r>
        <w:t>6) Возможность ручной установки границ включения и отключения полива.</w:t>
      </w:r>
    </w:p>
    <w:p w:rsidR="004D114C" w:rsidRDefault="004D114C" w:rsidP="0089458A">
      <w:pPr>
        <w:pStyle w:val="a0"/>
      </w:pPr>
      <w:r>
        <w:t>7) Возможность ручной установки границы включения освещения.</w:t>
      </w:r>
    </w:p>
    <w:p w:rsidR="00525CFC" w:rsidRDefault="00525CFC" w:rsidP="0089458A">
      <w:pPr>
        <w:pStyle w:val="a0"/>
      </w:pPr>
      <w:r>
        <w:t>8) Обработка и отправка данных на устройство в соответствии с выбранным протоколом.</w:t>
      </w:r>
    </w:p>
    <w:p w:rsidR="006D4A1D" w:rsidRDefault="006D4A1D" w:rsidP="0089458A">
      <w:pPr>
        <w:pStyle w:val="a0"/>
      </w:pPr>
    </w:p>
    <w:p w:rsidR="006D4A1D" w:rsidRDefault="006D4A1D" w:rsidP="0089458A">
      <w:pPr>
        <w:pStyle w:val="a0"/>
        <w:rPr>
          <w:b/>
        </w:rPr>
      </w:pPr>
      <w:r w:rsidRPr="006D4A1D">
        <w:rPr>
          <w:b/>
        </w:rPr>
        <w:t>5.2 Разработка протокола для передачи информации от ПК к устройству</w:t>
      </w:r>
    </w:p>
    <w:p w:rsidR="006D4A1D" w:rsidRDefault="006D4A1D" w:rsidP="0089458A">
      <w:pPr>
        <w:pStyle w:val="a0"/>
        <w:rPr>
          <w:b/>
        </w:rPr>
      </w:pPr>
    </w:p>
    <w:p w:rsidR="006D4A1D" w:rsidRDefault="00525CFC" w:rsidP="0089458A">
      <w:pPr>
        <w:pStyle w:val="a0"/>
      </w:pPr>
      <w:r>
        <w:t>Разрабатываемое устройство должно работать в двух режимах: одиночный режим,</w:t>
      </w:r>
      <w:r w:rsidR="007D40BC">
        <w:t xml:space="preserve"> в котором происходит устройство выполняет функции по контролю окружающей среды растения, и режим конфигурации, в котором устройство выполняет всё те же функции, но дополнительно появляется возможность конфигурации устройства, при этом в концепции подключения к ПК устройство является ведомым</w:t>
      </w:r>
      <w:r w:rsidR="002D5264">
        <w:t>, а ПК ведущим</w:t>
      </w:r>
      <w:r>
        <w:t>.</w:t>
      </w:r>
      <w:r w:rsidR="007D40BC">
        <w:t xml:space="preserve"> </w:t>
      </w:r>
      <w:r w:rsidR="006D4A1D">
        <w:t xml:space="preserve">Протокол </w:t>
      </w:r>
      <w:r w:rsidR="006D4A1D">
        <w:lastRenderedPageBreak/>
        <w:t>должен соответствовать простейшей структуре и организовывать считывание и запись данных в регистры устройства. В каждом пакете должен содержаться заголовок, адрес нужного регистра и данные соответственно.</w:t>
      </w:r>
      <w:r w:rsidR="0040077B">
        <w:t xml:space="preserve"> Разрядность АЦП микроконтроллера составляет 10 бит, а для значений с датчика температуры в данном проекте достаточно диапазона 0-50 градусов Цельсия. Точность измерений датчика температуры составляет 0.1 градуса. Таким образом данные со всех датчиков можно уместить в двухбайтное число, соответственно поле данных в пакетах протокола составляет два байта.</w:t>
      </w:r>
      <w:r w:rsidR="00032B5E">
        <w:t xml:space="preserve"> Адресное пространство устройства условно поделено на регистры, в которых находятся данные.</w:t>
      </w:r>
      <w:r w:rsidR="00F75FF2">
        <w:t xml:space="preserve"> Структура пакета</w:t>
      </w:r>
      <w:r w:rsidR="00032B5E">
        <w:t xml:space="preserve"> для записи данных на устройство</w:t>
      </w:r>
      <w:r w:rsidR="00F75FF2">
        <w:t xml:space="preserve"> показана ниже (см таблицу 5.1).</w:t>
      </w:r>
      <w:r w:rsidR="00032B5E">
        <w:t xml:space="preserve"> Структура пакета для отправки данных с устройства на компьютер аналогична.</w:t>
      </w:r>
    </w:p>
    <w:p w:rsidR="00F75FF2" w:rsidRDefault="00F75FF2" w:rsidP="0089458A">
      <w:pPr>
        <w:pStyle w:val="a0"/>
      </w:pPr>
    </w:p>
    <w:p w:rsidR="00F75FF2" w:rsidRPr="00F75FF2" w:rsidRDefault="00F75FF2" w:rsidP="00F75FF2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Таблица 5.1 – Структура пакета</w:t>
      </w:r>
      <w:r w:rsidR="00032B5E">
        <w:rPr>
          <w:rFonts w:cs="Times New Roman"/>
          <w:color w:val="000000" w:themeColor="text1"/>
          <w:sz w:val="24"/>
          <w:szCs w:val="28"/>
          <w:shd w:val="clear" w:color="auto" w:fill="FFFFFF"/>
        </w:rPr>
        <w:t xml:space="preserve"> для записи данных на устройство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24"/>
        <w:gridCol w:w="1123"/>
        <w:gridCol w:w="3260"/>
        <w:gridCol w:w="3258"/>
      </w:tblGrid>
      <w:tr w:rsidR="00F75FF2" w:rsidTr="00ED5B79">
        <w:tc>
          <w:tcPr>
            <w:tcW w:w="1424" w:type="dxa"/>
          </w:tcPr>
          <w:p w:rsid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Байт 1</w:t>
            </w:r>
          </w:p>
        </w:tc>
        <w:tc>
          <w:tcPr>
            <w:tcW w:w="1123" w:type="dxa"/>
          </w:tcPr>
          <w:p w:rsid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Байт 2</w:t>
            </w:r>
          </w:p>
        </w:tc>
        <w:tc>
          <w:tcPr>
            <w:tcW w:w="3260" w:type="dxa"/>
          </w:tcPr>
          <w:p w:rsid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Байт 3</w:t>
            </w:r>
          </w:p>
        </w:tc>
        <w:tc>
          <w:tcPr>
            <w:tcW w:w="3258" w:type="dxa"/>
          </w:tcPr>
          <w:p w:rsid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Байт 4</w:t>
            </w:r>
          </w:p>
        </w:tc>
      </w:tr>
      <w:tr w:rsidR="00F75FF2" w:rsidTr="00ED5B79">
        <w:tc>
          <w:tcPr>
            <w:tcW w:w="1424" w:type="dxa"/>
          </w:tcPr>
          <w:p w:rsidR="00F75FF2" w:rsidRP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Заголовок</w:t>
            </w:r>
          </w:p>
        </w:tc>
        <w:tc>
          <w:tcPr>
            <w:tcW w:w="1123" w:type="dxa"/>
          </w:tcPr>
          <w:p w:rsid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Адрес</w:t>
            </w:r>
          </w:p>
        </w:tc>
        <w:tc>
          <w:tcPr>
            <w:tcW w:w="3260" w:type="dxa"/>
          </w:tcPr>
          <w:p w:rsid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Младший байт данных</w:t>
            </w:r>
          </w:p>
        </w:tc>
        <w:tc>
          <w:tcPr>
            <w:tcW w:w="3258" w:type="dxa"/>
          </w:tcPr>
          <w:p w:rsidR="00F75FF2" w:rsidRDefault="00F75FF2" w:rsidP="00ED5B79">
            <w:pPr>
              <w:pStyle w:val="a0"/>
              <w:spacing w:before="40" w:after="40"/>
              <w:ind w:firstLine="0"/>
              <w:jc w:val="center"/>
            </w:pPr>
            <w:r>
              <w:t>Старший байт данных</w:t>
            </w:r>
          </w:p>
        </w:tc>
      </w:tr>
    </w:tbl>
    <w:p w:rsidR="00F75FF2" w:rsidRDefault="00F75FF2" w:rsidP="0089458A">
      <w:pPr>
        <w:pStyle w:val="a0"/>
      </w:pPr>
    </w:p>
    <w:p w:rsidR="00032B5E" w:rsidRDefault="00032B5E" w:rsidP="0089458A">
      <w:pPr>
        <w:pStyle w:val="a0"/>
      </w:pPr>
      <w:r>
        <w:t>Структура пакета для чтения данных с устройства показана ниже (таблица 5.2).</w:t>
      </w:r>
    </w:p>
    <w:p w:rsidR="00032B5E" w:rsidRDefault="00032B5E" w:rsidP="0089458A">
      <w:pPr>
        <w:pStyle w:val="a0"/>
      </w:pPr>
    </w:p>
    <w:p w:rsidR="00032B5E" w:rsidRPr="00F75FF2" w:rsidRDefault="00032B5E" w:rsidP="00032B5E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Таблица 5.1 – Структура пакета для записи данных на устройство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4248"/>
        <w:gridCol w:w="4819"/>
      </w:tblGrid>
      <w:tr w:rsidR="00032B5E" w:rsidTr="00032B5E">
        <w:tc>
          <w:tcPr>
            <w:tcW w:w="4248" w:type="dxa"/>
          </w:tcPr>
          <w:p w:rsidR="00032B5E" w:rsidRDefault="00032B5E" w:rsidP="00CD11D0">
            <w:pPr>
              <w:pStyle w:val="a0"/>
              <w:spacing w:before="40" w:after="40"/>
              <w:ind w:firstLine="0"/>
              <w:jc w:val="center"/>
            </w:pPr>
            <w:r>
              <w:t>Байт 1</w:t>
            </w:r>
          </w:p>
        </w:tc>
        <w:tc>
          <w:tcPr>
            <w:tcW w:w="4819" w:type="dxa"/>
          </w:tcPr>
          <w:p w:rsidR="00032B5E" w:rsidRDefault="00032B5E" w:rsidP="00CD11D0">
            <w:pPr>
              <w:pStyle w:val="a0"/>
              <w:spacing w:before="40" w:after="40"/>
              <w:ind w:firstLine="0"/>
              <w:jc w:val="center"/>
            </w:pPr>
            <w:r>
              <w:t>Байт 2</w:t>
            </w:r>
          </w:p>
        </w:tc>
      </w:tr>
      <w:tr w:rsidR="00032B5E" w:rsidTr="00032B5E">
        <w:tc>
          <w:tcPr>
            <w:tcW w:w="4248" w:type="dxa"/>
          </w:tcPr>
          <w:p w:rsidR="00032B5E" w:rsidRPr="00F75FF2" w:rsidRDefault="00032B5E" w:rsidP="00CD11D0">
            <w:pPr>
              <w:pStyle w:val="a0"/>
              <w:spacing w:before="40" w:after="40"/>
              <w:ind w:firstLine="0"/>
              <w:jc w:val="center"/>
            </w:pPr>
            <w:r>
              <w:t>Заголовок</w:t>
            </w:r>
          </w:p>
        </w:tc>
        <w:tc>
          <w:tcPr>
            <w:tcW w:w="4819" w:type="dxa"/>
          </w:tcPr>
          <w:p w:rsidR="00032B5E" w:rsidRDefault="00032B5E" w:rsidP="00CD11D0">
            <w:pPr>
              <w:pStyle w:val="a0"/>
              <w:spacing w:before="40" w:after="40"/>
              <w:ind w:firstLine="0"/>
              <w:jc w:val="center"/>
            </w:pPr>
            <w:r>
              <w:t>Адрес</w:t>
            </w:r>
          </w:p>
        </w:tc>
      </w:tr>
    </w:tbl>
    <w:p w:rsidR="00032B5E" w:rsidRDefault="00032B5E" w:rsidP="00032B5E">
      <w:pPr>
        <w:pStyle w:val="a0"/>
        <w:ind w:firstLine="0"/>
      </w:pPr>
    </w:p>
    <w:p w:rsidR="00ED5B79" w:rsidRDefault="00ED5B79" w:rsidP="0089458A">
      <w:pPr>
        <w:pStyle w:val="a0"/>
      </w:pPr>
      <w:r>
        <w:t>Адреса регистров перечислены ниже (таблица 5.</w:t>
      </w:r>
      <w:r w:rsidR="00032B5E">
        <w:t>3</w:t>
      </w:r>
      <w:r>
        <w:t>).</w:t>
      </w:r>
    </w:p>
    <w:p w:rsidR="00ED5B79" w:rsidRDefault="00ED5B79" w:rsidP="0089458A">
      <w:pPr>
        <w:pStyle w:val="a0"/>
      </w:pPr>
    </w:p>
    <w:p w:rsidR="00ED5B79" w:rsidRPr="00ED5B79" w:rsidRDefault="00ED5B79" w:rsidP="00ED5B79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Таблица 5</w:t>
      </w:r>
      <w:r w:rsidR="00032B5E">
        <w:rPr>
          <w:rFonts w:cs="Times New Roman"/>
          <w:color w:val="000000" w:themeColor="text1"/>
          <w:sz w:val="24"/>
          <w:szCs w:val="28"/>
          <w:shd w:val="clear" w:color="auto" w:fill="FFFFFF"/>
        </w:rPr>
        <w:t>.3</w:t>
      </w: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 xml:space="preserve"> – Адреса регистров устройств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7085"/>
      </w:tblGrid>
      <w:tr w:rsidR="00ED5B79" w:rsidTr="00ED5B79">
        <w:tc>
          <w:tcPr>
            <w:tcW w:w="1980" w:type="dxa"/>
          </w:tcPr>
          <w:p w:rsidR="00ED5B79" w:rsidRPr="00032B5E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Адрес</w:t>
            </w:r>
            <w:r w:rsidRPr="00032B5E">
              <w:t xml:space="preserve"> (</w:t>
            </w:r>
            <w:r>
              <w:rPr>
                <w:lang w:val="en-US"/>
              </w:rPr>
              <w:t>HEX</w:t>
            </w:r>
            <w:r w:rsidRPr="00032B5E">
              <w:t>)</w:t>
            </w:r>
          </w:p>
        </w:tc>
        <w:tc>
          <w:tcPr>
            <w:tcW w:w="7085" w:type="dxa"/>
          </w:tcPr>
          <w:p w:rsidR="00ED5B79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Данные</w:t>
            </w:r>
          </w:p>
        </w:tc>
      </w:tr>
      <w:tr w:rsidR="00ED5B79" w:rsidTr="00ED5B79">
        <w:tc>
          <w:tcPr>
            <w:tcW w:w="1980" w:type="dxa"/>
          </w:tcPr>
          <w:p w:rsidR="00ED5B79" w:rsidRPr="00032B5E" w:rsidRDefault="00ED5B79" w:rsidP="00ED5B79">
            <w:pPr>
              <w:pStyle w:val="a0"/>
              <w:spacing w:before="40" w:after="40"/>
              <w:ind w:firstLine="0"/>
              <w:jc w:val="center"/>
            </w:pPr>
            <w:r w:rsidRPr="00032B5E">
              <w:t>0</w:t>
            </w:r>
            <w:r>
              <w:rPr>
                <w:lang w:val="en-US"/>
              </w:rPr>
              <w:t>x</w:t>
            </w:r>
            <w:r w:rsidRPr="00032B5E">
              <w:t>30</w:t>
            </w:r>
          </w:p>
        </w:tc>
        <w:tc>
          <w:tcPr>
            <w:tcW w:w="7085" w:type="dxa"/>
          </w:tcPr>
          <w:p w:rsidR="00ED5B79" w:rsidRPr="00ED5B79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Уникальный идентификатор устройства</w:t>
            </w:r>
          </w:p>
        </w:tc>
      </w:tr>
      <w:tr w:rsidR="00ED5B79" w:rsidTr="00ED5B79">
        <w:tc>
          <w:tcPr>
            <w:tcW w:w="1980" w:type="dxa"/>
          </w:tcPr>
          <w:p w:rsidR="00ED5B79" w:rsidRPr="00032B5E" w:rsidRDefault="00ED5B79" w:rsidP="00ED5B79">
            <w:pPr>
              <w:pStyle w:val="a0"/>
              <w:spacing w:before="40" w:after="40"/>
              <w:ind w:firstLine="0"/>
              <w:jc w:val="center"/>
            </w:pPr>
            <w:r w:rsidRPr="00032B5E">
              <w:t>0</w:t>
            </w:r>
            <w:r>
              <w:rPr>
                <w:lang w:val="en-US"/>
              </w:rPr>
              <w:t>x</w:t>
            </w:r>
            <w:r w:rsidRPr="00032B5E">
              <w:t>04</w:t>
            </w:r>
          </w:p>
        </w:tc>
        <w:tc>
          <w:tcPr>
            <w:tcW w:w="7085" w:type="dxa"/>
          </w:tcPr>
          <w:p w:rsidR="00ED5B79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Текущее значение температуры воздуха</w:t>
            </w:r>
          </w:p>
        </w:tc>
      </w:tr>
      <w:tr w:rsidR="00ED5B79" w:rsidTr="00ED5B79">
        <w:tc>
          <w:tcPr>
            <w:tcW w:w="1980" w:type="dxa"/>
          </w:tcPr>
          <w:p w:rsidR="00ED5B79" w:rsidRPr="00032B5E" w:rsidRDefault="00ED5B79" w:rsidP="00ED5B79">
            <w:pPr>
              <w:pStyle w:val="a0"/>
              <w:spacing w:before="40" w:after="40"/>
              <w:ind w:firstLine="0"/>
              <w:jc w:val="center"/>
            </w:pPr>
            <w:r w:rsidRPr="00032B5E">
              <w:t>0</w:t>
            </w:r>
            <w:r>
              <w:rPr>
                <w:lang w:val="en-US"/>
              </w:rPr>
              <w:t>x</w:t>
            </w:r>
            <w:r w:rsidRPr="00032B5E">
              <w:t>08</w:t>
            </w:r>
          </w:p>
        </w:tc>
        <w:tc>
          <w:tcPr>
            <w:tcW w:w="7085" w:type="dxa"/>
          </w:tcPr>
          <w:p w:rsidR="00ED5B79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Текущее значение критической температуры</w:t>
            </w:r>
          </w:p>
        </w:tc>
      </w:tr>
      <w:tr w:rsidR="00ED5B79" w:rsidTr="00ED5B79">
        <w:tc>
          <w:tcPr>
            <w:tcW w:w="1980" w:type="dxa"/>
          </w:tcPr>
          <w:p w:rsidR="00ED5B79" w:rsidRPr="00ED5B79" w:rsidRDefault="00ED5B79" w:rsidP="00ED5B79">
            <w:pPr>
              <w:pStyle w:val="a0"/>
              <w:spacing w:before="40" w:after="4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x15</w:t>
            </w:r>
          </w:p>
        </w:tc>
        <w:tc>
          <w:tcPr>
            <w:tcW w:w="7085" w:type="dxa"/>
          </w:tcPr>
          <w:p w:rsidR="00ED5B79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Граница включения полива</w:t>
            </w:r>
          </w:p>
        </w:tc>
      </w:tr>
      <w:tr w:rsidR="00ED5B79" w:rsidTr="00ED5B79">
        <w:tc>
          <w:tcPr>
            <w:tcW w:w="1980" w:type="dxa"/>
          </w:tcPr>
          <w:p w:rsidR="00ED5B79" w:rsidRPr="00ED5B79" w:rsidRDefault="00ED5B79" w:rsidP="00ED5B79">
            <w:pPr>
              <w:pStyle w:val="a0"/>
              <w:spacing w:before="40" w:after="4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x17</w:t>
            </w:r>
          </w:p>
        </w:tc>
        <w:tc>
          <w:tcPr>
            <w:tcW w:w="7085" w:type="dxa"/>
          </w:tcPr>
          <w:p w:rsidR="00ED5B79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Граница отключения полива</w:t>
            </w:r>
          </w:p>
        </w:tc>
      </w:tr>
      <w:tr w:rsidR="00ED5B79" w:rsidTr="00ED5B79">
        <w:tc>
          <w:tcPr>
            <w:tcW w:w="1980" w:type="dxa"/>
          </w:tcPr>
          <w:p w:rsidR="00ED5B79" w:rsidRPr="00ED5B79" w:rsidRDefault="00ED5B79" w:rsidP="00ED5B79">
            <w:pPr>
              <w:pStyle w:val="a0"/>
              <w:spacing w:before="40" w:after="4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x42</w:t>
            </w:r>
          </w:p>
        </w:tc>
        <w:tc>
          <w:tcPr>
            <w:tcW w:w="7085" w:type="dxa"/>
          </w:tcPr>
          <w:p w:rsidR="00ED5B79" w:rsidRDefault="00ED5B79" w:rsidP="00ED5B79">
            <w:pPr>
              <w:pStyle w:val="a0"/>
              <w:spacing w:before="40" w:after="40"/>
              <w:ind w:firstLine="0"/>
              <w:jc w:val="center"/>
            </w:pPr>
            <w:r>
              <w:t>Граница включения освещения</w:t>
            </w:r>
          </w:p>
        </w:tc>
      </w:tr>
    </w:tbl>
    <w:p w:rsidR="00ED5B79" w:rsidRDefault="00ED5B79" w:rsidP="0089458A">
      <w:pPr>
        <w:pStyle w:val="a0"/>
      </w:pPr>
      <w:r>
        <w:t xml:space="preserve"> </w:t>
      </w:r>
    </w:p>
    <w:p w:rsidR="00032B5E" w:rsidRDefault="00032B5E" w:rsidP="0089458A">
      <w:pPr>
        <w:pStyle w:val="a0"/>
      </w:pPr>
      <w:r>
        <w:t>Стоит отметить что отправка данных в некоторые регистры не записывает данные из пакета в регистр, а вызывает считывание текущих показаний с датчиков в регистры микроконтроллера.</w:t>
      </w:r>
    </w:p>
    <w:p w:rsidR="00525CFC" w:rsidRPr="006D4A1D" w:rsidRDefault="00525CFC" w:rsidP="0089458A">
      <w:pPr>
        <w:pStyle w:val="a0"/>
      </w:pPr>
      <w:r>
        <w:t>Заголовок пакета определят его назначение и суть содержащихся данных. Возможные заголовки пакетов и их назначение показаны в таблице ниже (таблица 5.4).</w:t>
      </w:r>
    </w:p>
    <w:p w:rsidR="00C81EBB" w:rsidRDefault="00C81EBB" w:rsidP="00C81EBB">
      <w:pPr>
        <w:pStyle w:val="a0"/>
      </w:pPr>
    </w:p>
    <w:p w:rsidR="00525CFC" w:rsidRPr="00ED5B79" w:rsidRDefault="00525CFC" w:rsidP="00525CFC">
      <w:pPr>
        <w:pStyle w:val="a0"/>
        <w:ind w:firstLine="0"/>
        <w:rPr>
          <w:rFonts w:cs="Times New Roman"/>
          <w:color w:val="000000" w:themeColor="text1"/>
          <w:sz w:val="24"/>
          <w:szCs w:val="28"/>
          <w:shd w:val="clear" w:color="auto" w:fill="FFFFFF"/>
        </w:rPr>
      </w:pP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>Таблица 5.</w:t>
      </w:r>
      <w:r w:rsidR="00A12743">
        <w:rPr>
          <w:rFonts w:cs="Times New Roman"/>
          <w:color w:val="000000" w:themeColor="text1"/>
          <w:sz w:val="24"/>
          <w:szCs w:val="28"/>
          <w:shd w:val="clear" w:color="auto" w:fill="FFFFFF"/>
        </w:rPr>
        <w:t>4</w:t>
      </w:r>
      <w:r>
        <w:rPr>
          <w:rFonts w:cs="Times New Roman"/>
          <w:color w:val="000000" w:themeColor="text1"/>
          <w:sz w:val="24"/>
          <w:szCs w:val="28"/>
          <w:shd w:val="clear" w:color="auto" w:fill="FFFFFF"/>
        </w:rPr>
        <w:t xml:space="preserve"> – Адреса регистров устройств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2"/>
        <w:gridCol w:w="6093"/>
      </w:tblGrid>
      <w:tr w:rsidR="00525CFC" w:rsidTr="00525CFC">
        <w:tc>
          <w:tcPr>
            <w:tcW w:w="2972" w:type="dxa"/>
          </w:tcPr>
          <w:p w:rsidR="00525CFC" w:rsidRPr="00032B5E" w:rsidRDefault="00525CFC" w:rsidP="00CD11D0">
            <w:pPr>
              <w:pStyle w:val="a0"/>
              <w:spacing w:before="40" w:after="40"/>
              <w:ind w:firstLine="0"/>
              <w:jc w:val="center"/>
            </w:pPr>
            <w:r>
              <w:t>Байт заголовка (</w:t>
            </w:r>
            <w:r>
              <w:rPr>
                <w:lang w:val="en-US"/>
              </w:rPr>
              <w:t>HEX</w:t>
            </w:r>
            <w:r>
              <w:t>)</w:t>
            </w:r>
          </w:p>
        </w:tc>
        <w:tc>
          <w:tcPr>
            <w:tcW w:w="6093" w:type="dxa"/>
          </w:tcPr>
          <w:p w:rsidR="00525CFC" w:rsidRPr="00525CFC" w:rsidRDefault="00525CFC" w:rsidP="00CD11D0">
            <w:pPr>
              <w:pStyle w:val="a0"/>
              <w:spacing w:before="40" w:after="40"/>
              <w:ind w:firstLine="0"/>
              <w:jc w:val="center"/>
            </w:pPr>
            <w:r>
              <w:t>Назначение пакета</w:t>
            </w:r>
          </w:p>
        </w:tc>
      </w:tr>
      <w:tr w:rsidR="00525CFC" w:rsidTr="00525CFC">
        <w:tc>
          <w:tcPr>
            <w:tcW w:w="2972" w:type="dxa"/>
          </w:tcPr>
          <w:p w:rsidR="00525CFC" w:rsidRPr="00032B5E" w:rsidRDefault="00525CFC" w:rsidP="00525CFC">
            <w:pPr>
              <w:pStyle w:val="a0"/>
              <w:spacing w:before="40" w:after="40"/>
              <w:ind w:firstLine="0"/>
              <w:jc w:val="center"/>
            </w:pPr>
            <w:r w:rsidRPr="00032B5E">
              <w:t>0</w:t>
            </w:r>
            <w:r>
              <w:rPr>
                <w:lang w:val="en-US"/>
              </w:rPr>
              <w:t>x</w:t>
            </w:r>
            <w:r>
              <w:t>77</w:t>
            </w:r>
          </w:p>
        </w:tc>
        <w:tc>
          <w:tcPr>
            <w:tcW w:w="6093" w:type="dxa"/>
          </w:tcPr>
          <w:p w:rsidR="00525CFC" w:rsidRPr="00ED5B79" w:rsidRDefault="00525CFC" w:rsidP="00CD11D0">
            <w:pPr>
              <w:pStyle w:val="a0"/>
              <w:spacing w:before="40" w:after="40"/>
              <w:ind w:firstLine="0"/>
              <w:jc w:val="center"/>
            </w:pPr>
            <w:r>
              <w:t>Пакет для записи данных на устройство</w:t>
            </w:r>
          </w:p>
        </w:tc>
      </w:tr>
      <w:tr w:rsidR="00525CFC" w:rsidTr="00525CFC">
        <w:tc>
          <w:tcPr>
            <w:tcW w:w="2972" w:type="dxa"/>
          </w:tcPr>
          <w:p w:rsidR="00525CFC" w:rsidRPr="00032B5E" w:rsidRDefault="00525CFC" w:rsidP="00CD11D0">
            <w:pPr>
              <w:pStyle w:val="a0"/>
              <w:spacing w:before="40" w:after="40"/>
              <w:ind w:firstLine="0"/>
              <w:jc w:val="center"/>
            </w:pPr>
            <w:r w:rsidRPr="00032B5E">
              <w:t>0</w:t>
            </w:r>
            <w:r>
              <w:rPr>
                <w:lang w:val="en-US"/>
              </w:rPr>
              <w:t>x</w:t>
            </w:r>
            <w:r>
              <w:t>72</w:t>
            </w:r>
          </w:p>
        </w:tc>
        <w:tc>
          <w:tcPr>
            <w:tcW w:w="6093" w:type="dxa"/>
          </w:tcPr>
          <w:p w:rsidR="00525CFC" w:rsidRDefault="00525CFC" w:rsidP="00CD11D0">
            <w:pPr>
              <w:pStyle w:val="a0"/>
              <w:spacing w:before="40" w:after="40"/>
              <w:ind w:firstLine="0"/>
              <w:jc w:val="center"/>
            </w:pPr>
            <w:r>
              <w:t>Пакет для чтения данных с устройства</w:t>
            </w:r>
          </w:p>
        </w:tc>
      </w:tr>
      <w:tr w:rsidR="00525CFC" w:rsidTr="00525CFC">
        <w:tc>
          <w:tcPr>
            <w:tcW w:w="2972" w:type="dxa"/>
          </w:tcPr>
          <w:p w:rsidR="00525CFC" w:rsidRPr="00032B5E" w:rsidRDefault="00525CFC" w:rsidP="00CD11D0">
            <w:pPr>
              <w:pStyle w:val="a0"/>
              <w:spacing w:before="40" w:after="40"/>
              <w:ind w:firstLine="0"/>
              <w:jc w:val="center"/>
            </w:pPr>
            <w:r w:rsidRPr="00032B5E">
              <w:t>0</w:t>
            </w:r>
            <w:r>
              <w:rPr>
                <w:lang w:val="en-US"/>
              </w:rPr>
              <w:t>x</w:t>
            </w:r>
            <w:r>
              <w:t>61</w:t>
            </w:r>
          </w:p>
        </w:tc>
        <w:tc>
          <w:tcPr>
            <w:tcW w:w="6093" w:type="dxa"/>
          </w:tcPr>
          <w:p w:rsidR="00525CFC" w:rsidRDefault="00525CFC" w:rsidP="00CD11D0">
            <w:pPr>
              <w:pStyle w:val="a0"/>
              <w:spacing w:before="40" w:after="40"/>
              <w:ind w:firstLine="0"/>
              <w:jc w:val="center"/>
            </w:pPr>
            <w:r>
              <w:t>Ответ устройства на пакет чтения данных</w:t>
            </w:r>
          </w:p>
        </w:tc>
      </w:tr>
    </w:tbl>
    <w:p w:rsidR="00525CFC" w:rsidRDefault="00525CFC" w:rsidP="00C81EBB">
      <w:pPr>
        <w:pStyle w:val="a0"/>
      </w:pPr>
    </w:p>
    <w:p w:rsidR="00525CFC" w:rsidRPr="00402431" w:rsidRDefault="00525CFC" w:rsidP="00C81EBB">
      <w:pPr>
        <w:pStyle w:val="a0"/>
      </w:pPr>
    </w:p>
    <w:p w:rsidR="00C81EBB" w:rsidRPr="00FF2E6C" w:rsidRDefault="00C81EBB" w:rsidP="008503B3">
      <w:pPr>
        <w:pStyle w:val="2"/>
      </w:pPr>
      <w:r w:rsidRPr="00C81EBB">
        <w:t>5.</w:t>
      </w:r>
      <w:r w:rsidR="00FF2E6C">
        <w:t>3</w:t>
      </w:r>
      <w:r>
        <w:rPr>
          <w:lang w:val="en-US"/>
        </w:rPr>
        <w:t> </w:t>
      </w:r>
      <w:r w:rsidR="00FF2E6C">
        <w:t>Разработка программы для микроконтроллера</w:t>
      </w:r>
    </w:p>
    <w:p w:rsidR="00C81EBB" w:rsidRDefault="00C81EBB" w:rsidP="00C81EBB">
      <w:pPr>
        <w:pStyle w:val="a0"/>
      </w:pPr>
    </w:p>
    <w:p w:rsidR="00C81EBB" w:rsidRDefault="00C81EBB" w:rsidP="00C81EBB">
      <w:pPr>
        <w:pStyle w:val="a0"/>
      </w:pPr>
      <w:r>
        <w:t>В приложении Г приведена схема программы.</w:t>
      </w:r>
    </w:p>
    <w:p w:rsidR="00C81EBB" w:rsidRDefault="00C81EBB" w:rsidP="00C81EBB">
      <w:pPr>
        <w:pStyle w:val="a0"/>
      </w:pPr>
      <w:r>
        <w:t>Программа состоит из трех основных частей:</w:t>
      </w:r>
    </w:p>
    <w:p w:rsidR="00C81EBB" w:rsidRPr="00F8770B" w:rsidRDefault="00C81EBB" w:rsidP="00C81EBB">
      <w:pPr>
        <w:pStyle w:val="a0"/>
      </w:pPr>
      <w:r>
        <w:t>- </w:t>
      </w:r>
      <w:r w:rsidR="00DB0F41">
        <w:t>настройка;</w:t>
      </w:r>
    </w:p>
    <w:p w:rsidR="00C81EBB" w:rsidRPr="00F8770B" w:rsidRDefault="00C81EBB" w:rsidP="00C81EBB">
      <w:pPr>
        <w:pStyle w:val="a0"/>
      </w:pPr>
      <w:r w:rsidRPr="00F8770B">
        <w:t>-</w:t>
      </w:r>
      <w:r>
        <w:rPr>
          <w:lang w:val="en-US"/>
        </w:rPr>
        <w:t> </w:t>
      </w:r>
      <w:r w:rsidR="00DB0F41">
        <w:t>считывание параметров с датчиков;</w:t>
      </w:r>
    </w:p>
    <w:p w:rsidR="00C81EBB" w:rsidRDefault="00DB0F41" w:rsidP="00C81EBB">
      <w:pPr>
        <w:pStyle w:val="a0"/>
      </w:pPr>
      <w:r>
        <w:t>- анализ считанных данных и соответствующее реагирование</w:t>
      </w:r>
      <w:r w:rsidR="00FF2E6C">
        <w:t>;</w:t>
      </w:r>
    </w:p>
    <w:p w:rsidR="00FF2E6C" w:rsidRDefault="00FF2E6C" w:rsidP="00C81EBB">
      <w:pPr>
        <w:pStyle w:val="a0"/>
      </w:pPr>
      <w:r>
        <w:t xml:space="preserve">- обработка входного буфера </w:t>
      </w:r>
      <w:r>
        <w:rPr>
          <w:lang w:val="en-US"/>
        </w:rPr>
        <w:t>UART</w:t>
      </w:r>
      <w:r>
        <w:t>.</w:t>
      </w:r>
    </w:p>
    <w:p w:rsidR="005A3130" w:rsidRDefault="005A3130" w:rsidP="00C81EBB">
      <w:pPr>
        <w:pStyle w:val="a0"/>
      </w:pPr>
      <w:r>
        <w:t>Основной концепцией программного обеспечения микроконтроллера является бесконечный цикл, соответственно обработка всех данных происходит именно в нём.</w:t>
      </w:r>
    </w:p>
    <w:p w:rsidR="005A3130" w:rsidRDefault="005A3130" w:rsidP="00C81EBB">
      <w:pPr>
        <w:pStyle w:val="a0"/>
      </w:pPr>
      <w:r>
        <w:t xml:space="preserve">Основным вопросом в этой концепции является считывание показаний с датчика температуры. Из его документации можно увидеть, что обновление показаний датчика происходит каждые две секунды. При подключении устройства к персональному компьютеру, анализ состояния подключения будет происходить </w:t>
      </w:r>
      <w:proofErr w:type="spellStart"/>
      <w:r>
        <w:t>переодическим</w:t>
      </w:r>
      <w:proofErr w:type="spellEnd"/>
      <w:r>
        <w:t xml:space="preserve"> опросом устройства. ПК будет запрашивать регистр уникального идентификатора устройства. Поскольку обработка буфера </w:t>
      </w:r>
      <w:r>
        <w:rPr>
          <w:lang w:val="en-US"/>
        </w:rPr>
        <w:t>UART</w:t>
      </w:r>
      <w:r w:rsidRPr="005A3130">
        <w:t xml:space="preserve"> </w:t>
      </w:r>
      <w:r>
        <w:t>на устройстве происходит также в бесконечном цикле, цикл не должен иметь значительных задержек, или эти задержки должны иметь длительность меньшую чем период опроса устройства.</w:t>
      </w:r>
    </w:p>
    <w:p w:rsidR="005A3130" w:rsidRDefault="005A3130" w:rsidP="00C81EBB">
      <w:pPr>
        <w:pStyle w:val="a0"/>
      </w:pPr>
      <w:r>
        <w:t>Из всех функций, находящихся</w:t>
      </w:r>
      <w:r w:rsidR="007428BF">
        <w:t xml:space="preserve"> в бесконечном цикле, блокировать бесконечный цикл может только функция считывания показаний с датчика температуры, соответственно для разработки программного обеспечения необходимо выяснить длительность задержки цикла на этой функции. С этой целью была разработана простая программа, позволяющая выяснить длительность этой задержки. </w:t>
      </w:r>
      <w:r w:rsidR="007020A5">
        <w:t>Код программы приведён ниже.</w:t>
      </w:r>
    </w:p>
    <w:p w:rsidR="007020A5" w:rsidRDefault="007020A5" w:rsidP="00C81EBB">
      <w:pPr>
        <w:pStyle w:val="a0"/>
      </w:pPr>
    </w:p>
    <w:p w:rsidR="007020A5" w:rsidRPr="00FE782F" w:rsidRDefault="007020A5" w:rsidP="007020A5">
      <w:pPr>
        <w:pStyle w:val="a0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>#</w:t>
      </w:r>
      <w:r w:rsidRPr="007020A5">
        <w:rPr>
          <w:rFonts w:ascii="Courier New" w:hAnsi="Courier New" w:cs="Courier New"/>
          <w:sz w:val="24"/>
          <w:szCs w:val="24"/>
          <w:lang w:val="en-US"/>
        </w:rPr>
        <w:t>include</w:t>
      </w:r>
      <w:r w:rsidRPr="00FE782F">
        <w:rPr>
          <w:rFonts w:ascii="Courier New" w:hAnsi="Courier New" w:cs="Courier New"/>
          <w:sz w:val="24"/>
          <w:szCs w:val="24"/>
        </w:rPr>
        <w:t xml:space="preserve"> "</w:t>
      </w:r>
      <w:r w:rsidRPr="007020A5">
        <w:rPr>
          <w:rFonts w:ascii="Courier New" w:hAnsi="Courier New" w:cs="Courier New"/>
          <w:sz w:val="24"/>
          <w:szCs w:val="24"/>
          <w:lang w:val="en-US"/>
        </w:rPr>
        <w:t>DHT</w:t>
      </w:r>
      <w:r w:rsidRPr="00FE782F">
        <w:rPr>
          <w:rFonts w:ascii="Courier New" w:hAnsi="Courier New" w:cs="Courier New"/>
          <w:sz w:val="24"/>
          <w:szCs w:val="24"/>
        </w:rPr>
        <w:t>.</w:t>
      </w:r>
      <w:r w:rsidRPr="007020A5">
        <w:rPr>
          <w:rFonts w:ascii="Courier New" w:hAnsi="Courier New" w:cs="Courier New"/>
          <w:sz w:val="24"/>
          <w:szCs w:val="24"/>
          <w:lang w:val="en-US"/>
        </w:rPr>
        <w:t>h</w:t>
      </w:r>
      <w:r w:rsidRPr="00FE782F">
        <w:rPr>
          <w:rFonts w:ascii="Courier New" w:hAnsi="Courier New" w:cs="Courier New"/>
          <w:sz w:val="24"/>
          <w:szCs w:val="24"/>
        </w:rPr>
        <w:t>"</w:t>
      </w:r>
    </w:p>
    <w:p w:rsidR="007020A5" w:rsidRPr="00FE782F" w:rsidRDefault="007020A5" w:rsidP="007020A5">
      <w:pPr>
        <w:pStyle w:val="a0"/>
        <w:rPr>
          <w:rFonts w:ascii="Courier New" w:hAnsi="Courier New" w:cs="Courier New"/>
          <w:sz w:val="24"/>
          <w:szCs w:val="24"/>
        </w:rPr>
      </w:pPr>
    </w:p>
    <w:p w:rsidR="007020A5" w:rsidRPr="00FE782F" w:rsidRDefault="007020A5" w:rsidP="007020A5">
      <w:pPr>
        <w:pStyle w:val="a0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>#</w:t>
      </w:r>
      <w:r w:rsidRPr="007020A5">
        <w:rPr>
          <w:rFonts w:ascii="Courier New" w:hAnsi="Courier New" w:cs="Courier New"/>
          <w:sz w:val="24"/>
          <w:szCs w:val="24"/>
          <w:lang w:val="en-US"/>
        </w:rPr>
        <w:t>define</w:t>
      </w:r>
      <w:r w:rsidRPr="00FE782F">
        <w:rPr>
          <w:rFonts w:ascii="Courier New" w:hAnsi="Courier New" w:cs="Courier New"/>
          <w:sz w:val="24"/>
          <w:szCs w:val="24"/>
        </w:rPr>
        <w:t xml:space="preserve"> </w:t>
      </w:r>
      <w:r w:rsidRPr="007020A5">
        <w:rPr>
          <w:rFonts w:ascii="Courier New" w:hAnsi="Courier New" w:cs="Courier New"/>
          <w:sz w:val="24"/>
          <w:szCs w:val="24"/>
          <w:lang w:val="en-US"/>
        </w:rPr>
        <w:t>DHT</w:t>
      </w:r>
      <w:r w:rsidRPr="00FE782F">
        <w:rPr>
          <w:rFonts w:ascii="Courier New" w:hAnsi="Courier New" w:cs="Courier New"/>
          <w:sz w:val="24"/>
          <w:szCs w:val="24"/>
        </w:rPr>
        <w:t>_</w:t>
      </w:r>
      <w:r w:rsidRPr="007020A5">
        <w:rPr>
          <w:rFonts w:ascii="Courier New" w:hAnsi="Courier New" w:cs="Courier New"/>
          <w:sz w:val="24"/>
          <w:szCs w:val="24"/>
          <w:lang w:val="en-US"/>
        </w:rPr>
        <w:t>PIN</w:t>
      </w:r>
      <w:r w:rsidRPr="00FE782F">
        <w:rPr>
          <w:rFonts w:ascii="Courier New" w:hAnsi="Courier New" w:cs="Courier New"/>
          <w:sz w:val="24"/>
          <w:szCs w:val="24"/>
        </w:rPr>
        <w:t xml:space="preserve"> 2</w:t>
      </w:r>
    </w:p>
    <w:p w:rsidR="007020A5" w:rsidRPr="00FE782F" w:rsidRDefault="007020A5" w:rsidP="007020A5">
      <w:pPr>
        <w:pStyle w:val="a0"/>
        <w:rPr>
          <w:rFonts w:ascii="Courier New" w:hAnsi="Courier New" w:cs="Courier New"/>
          <w:sz w:val="24"/>
          <w:szCs w:val="24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uint32_t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measurement_delay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float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temp;</w:t>
      </w:r>
    </w:p>
    <w:p w:rsidR="007020A5" w:rsidRPr="00FE782F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E782F">
        <w:rPr>
          <w:rFonts w:ascii="Courier New" w:hAnsi="Courier New" w:cs="Courier New"/>
          <w:sz w:val="24"/>
          <w:szCs w:val="24"/>
          <w:lang w:val="en-US"/>
        </w:rPr>
        <w:t>uint32_t</w:t>
      </w:r>
      <w:proofErr w:type="gramEnd"/>
      <w:r w:rsidRPr="00FE782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E782F">
        <w:rPr>
          <w:rFonts w:ascii="Courier New" w:hAnsi="Courier New" w:cs="Courier New"/>
          <w:sz w:val="24"/>
          <w:szCs w:val="24"/>
          <w:lang w:val="en-US"/>
        </w:rPr>
        <w:t>tmr</w:t>
      </w:r>
      <w:proofErr w:type="spellEnd"/>
      <w:r w:rsidRPr="00FE782F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7020A5" w:rsidRPr="00FE782F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DHT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dht_</w:t>
      </w:r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sensor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DHT_PIN, DHT22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setup() {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// put your setup code here, to run once: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Serial.begin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9600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pinMode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DHT_PIN, INPUT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loop() {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// put your main code here, to run repeatedly: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() -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tmr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&gt; 2000) {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tmr</w:t>
      </w:r>
      <w:proofErr w:type="spellEnd"/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measurement_delay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temp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dht_sensor.readTemperature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measurement_delay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) - </w:t>
      </w:r>
      <w:proofErr w:type="spellStart"/>
      <w:r w:rsidRPr="007020A5">
        <w:rPr>
          <w:rFonts w:ascii="Courier New" w:hAnsi="Courier New" w:cs="Courier New"/>
          <w:sz w:val="24"/>
          <w:szCs w:val="24"/>
          <w:lang w:val="en-US"/>
        </w:rPr>
        <w:t>measurement_delay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Serial.print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"delay: "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Serial.println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measurement_delay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Serial.print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"temperature: "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  <w:lang w:val="en-US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7020A5">
        <w:rPr>
          <w:rFonts w:ascii="Courier New" w:hAnsi="Courier New" w:cs="Courier New"/>
          <w:sz w:val="24"/>
          <w:szCs w:val="24"/>
          <w:lang w:val="en-US"/>
        </w:rPr>
        <w:t>Serial.println</w:t>
      </w:r>
      <w:proofErr w:type="spellEnd"/>
      <w:r w:rsidRPr="007020A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7020A5">
        <w:rPr>
          <w:rFonts w:ascii="Courier New" w:hAnsi="Courier New" w:cs="Courier New"/>
          <w:sz w:val="24"/>
          <w:szCs w:val="24"/>
          <w:lang w:val="en-US"/>
        </w:rPr>
        <w:t>temp);</w:t>
      </w:r>
    </w:p>
    <w:p w:rsidR="007020A5" w:rsidRPr="007020A5" w:rsidRDefault="007020A5" w:rsidP="007020A5">
      <w:pPr>
        <w:pStyle w:val="a0"/>
        <w:rPr>
          <w:rFonts w:ascii="Courier New" w:hAnsi="Courier New" w:cs="Courier New"/>
          <w:sz w:val="24"/>
          <w:szCs w:val="24"/>
        </w:rPr>
      </w:pPr>
      <w:r w:rsidRPr="007020A5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7020A5">
        <w:rPr>
          <w:rFonts w:ascii="Courier New" w:hAnsi="Courier New" w:cs="Courier New"/>
          <w:sz w:val="24"/>
          <w:szCs w:val="24"/>
        </w:rPr>
        <w:t>}</w:t>
      </w:r>
    </w:p>
    <w:p w:rsidR="007020A5" w:rsidRDefault="007020A5" w:rsidP="007020A5">
      <w:pPr>
        <w:pStyle w:val="a0"/>
        <w:rPr>
          <w:rFonts w:ascii="Courier New" w:hAnsi="Courier New" w:cs="Courier New"/>
          <w:sz w:val="24"/>
          <w:szCs w:val="24"/>
        </w:rPr>
      </w:pPr>
      <w:r w:rsidRPr="007020A5">
        <w:rPr>
          <w:rFonts w:ascii="Courier New" w:hAnsi="Courier New" w:cs="Courier New"/>
          <w:sz w:val="24"/>
          <w:szCs w:val="24"/>
        </w:rPr>
        <w:t>}</w:t>
      </w:r>
    </w:p>
    <w:p w:rsidR="007020A5" w:rsidRDefault="007020A5" w:rsidP="007020A5">
      <w:pPr>
        <w:pStyle w:val="a0"/>
        <w:rPr>
          <w:rFonts w:ascii="Courier New" w:hAnsi="Courier New" w:cs="Courier New"/>
          <w:sz w:val="24"/>
          <w:szCs w:val="24"/>
        </w:rPr>
      </w:pPr>
    </w:p>
    <w:p w:rsidR="007020A5" w:rsidRDefault="007020A5" w:rsidP="007020A5">
      <w:pPr>
        <w:pStyle w:val="a0"/>
        <w:rPr>
          <w:rFonts w:cs="Times New Roman"/>
          <w:szCs w:val="28"/>
        </w:rPr>
      </w:pPr>
      <w:r>
        <w:rPr>
          <w:rFonts w:cs="Times New Roman"/>
          <w:szCs w:val="28"/>
        </w:rPr>
        <w:t>Результат работы программы показан ниже (рис 5.3.1).</w:t>
      </w:r>
    </w:p>
    <w:p w:rsidR="007020A5" w:rsidRDefault="007020A5" w:rsidP="007020A5">
      <w:pPr>
        <w:pStyle w:val="a0"/>
        <w:rPr>
          <w:rFonts w:cs="Times New Roman"/>
          <w:szCs w:val="28"/>
        </w:rPr>
      </w:pPr>
    </w:p>
    <w:p w:rsidR="007020A5" w:rsidRDefault="007020A5" w:rsidP="007020A5">
      <w:pPr>
        <w:pStyle w:val="a0"/>
        <w:jc w:val="center"/>
        <w:rPr>
          <w:rFonts w:cs="Times New Roman"/>
          <w:szCs w:val="28"/>
        </w:rPr>
      </w:pPr>
      <w:r w:rsidRPr="007020A5">
        <w:rPr>
          <w:rFonts w:cs="Times New Roman"/>
          <w:noProof/>
          <w:szCs w:val="28"/>
          <w:lang w:val="en-US"/>
        </w:rPr>
        <w:drawing>
          <wp:inline distT="0" distB="0" distL="0" distR="0" wp14:anchorId="2C7917A2" wp14:editId="72D6F977">
            <wp:extent cx="1468587" cy="2870421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74479" cy="2881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0A5" w:rsidRPr="007020A5" w:rsidRDefault="007020A5" w:rsidP="007020A5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5.3</w:t>
      </w:r>
      <w:r w:rsidRPr="00A70B51">
        <w:rPr>
          <w:rFonts w:ascii="Times New Roman" w:hAnsi="Times New Roman" w:cs="Times New Roman"/>
          <w:sz w:val="24"/>
          <w:szCs w:val="28"/>
        </w:rPr>
        <w:t>.</w:t>
      </w:r>
      <w:r w:rsidRPr="00EE2E12">
        <w:rPr>
          <w:rFonts w:ascii="Times New Roman" w:hAnsi="Times New Roman" w:cs="Times New Roman"/>
          <w:sz w:val="24"/>
          <w:szCs w:val="28"/>
        </w:rPr>
        <w:t>1</w:t>
      </w:r>
      <w:r w:rsidRPr="00E45906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</w:rPr>
        <w:t>Результат работы программы по определению задержки считывания показаний с датчика температуры</w:t>
      </w:r>
    </w:p>
    <w:p w:rsidR="007020A5" w:rsidRDefault="007020A5" w:rsidP="007020A5">
      <w:pPr>
        <w:pStyle w:val="a0"/>
      </w:pPr>
    </w:p>
    <w:p w:rsidR="007020A5" w:rsidRDefault="007020A5" w:rsidP="007020A5">
      <w:pPr>
        <w:pStyle w:val="a0"/>
      </w:pPr>
      <w:r>
        <w:t>Задержка указана в миллисекундах. Соответственно период опроса устройства должен превышать 270 ми</w:t>
      </w:r>
      <w:r w:rsidR="00007CA1">
        <w:t>л</w:t>
      </w:r>
      <w:r>
        <w:t>лисекунд.</w:t>
      </w:r>
    </w:p>
    <w:p w:rsidR="00007CA1" w:rsidRDefault="00007CA1" w:rsidP="007020A5">
      <w:pPr>
        <w:pStyle w:val="a0"/>
      </w:pPr>
      <w:r>
        <w:lastRenderedPageBreak/>
        <w:t>Для исключения эффекта дребезга в управлении автоматическими системами для показаний датчиков должен быть реализован программный гистерезис.</w:t>
      </w:r>
    </w:p>
    <w:p w:rsidR="004B5E0D" w:rsidRPr="004B5E0D" w:rsidRDefault="004B5E0D" w:rsidP="007020A5">
      <w:pPr>
        <w:pStyle w:val="a0"/>
        <w:rPr>
          <w:lang w:val="en-US"/>
        </w:rPr>
      </w:pPr>
      <w:r>
        <w:t xml:space="preserve">Стоит отметить что часть функционала программы вынесена в функцию обработки буфера </w:t>
      </w:r>
      <w:r>
        <w:rPr>
          <w:lang w:val="en-US"/>
        </w:rPr>
        <w:t>UART</w:t>
      </w:r>
      <w:r>
        <w:t>. Код</w:t>
      </w:r>
      <w:r w:rsidRPr="004B5E0D">
        <w:rPr>
          <w:lang w:val="en-US"/>
        </w:rPr>
        <w:t xml:space="preserve"> </w:t>
      </w:r>
      <w:r>
        <w:t>функции</w:t>
      </w:r>
      <w:r w:rsidRPr="004B5E0D">
        <w:rPr>
          <w:lang w:val="en-US"/>
        </w:rPr>
        <w:t xml:space="preserve"> </w:t>
      </w:r>
      <w:r>
        <w:t>приведён</w:t>
      </w:r>
      <w:r w:rsidRPr="004B5E0D">
        <w:rPr>
          <w:lang w:val="en-US"/>
        </w:rPr>
        <w:t xml:space="preserve"> </w:t>
      </w:r>
      <w:r>
        <w:t>ниже</w:t>
      </w:r>
      <w:r w:rsidRPr="004B5E0D">
        <w:rPr>
          <w:lang w:val="en-US"/>
        </w:rPr>
        <w:t>.</w:t>
      </w:r>
    </w:p>
    <w:p w:rsidR="004B5E0D" w:rsidRPr="004B5E0D" w:rsidRDefault="004B5E0D" w:rsidP="007020A5">
      <w:pPr>
        <w:pStyle w:val="a0"/>
        <w:rPr>
          <w:lang w:val="en-US"/>
        </w:rPr>
      </w:pP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check_uart_buff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)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uint8_t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WRITE_PACKAGE_SIZE]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uint16_t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((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Serial.available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() &gt;= WRITE_PACKAGE_SIZE &amp;&amp;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Serial.peek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) == WRITE_HEADER) ||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(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available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) &gt;= READ_PACKAGE_SIZE &amp;&amp;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Serial.peek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) == READ_HEADER))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witch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))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READ_HEADE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HEADER_OFFSET] = ANSWER_HEADER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witch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))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HW_ID_REG_ADD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ADDR_OFFSET] = HW_ID_REG_ADDR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DATA_OFFSET] = HW_ID &amp; 0xFF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DATA_OFFSET + 1] = (HW_ID &gt;&gt; 8) &amp; 0xFF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write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package_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, 4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standalone_mode_flag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false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if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() -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temperature_tm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&gt; 2000)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temperature_tm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millis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temperatur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dht_sensor.readTemperature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TEMPERATURE_REG_ADD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temperature * 10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ADDR_OFFSET] = TEMPERATURE_REG_ADDR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DATA_OFFSET] =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&amp; 0xFF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DATA_OFFSET + 1] = (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&gt;&gt; 8) &amp; 0xFF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write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package_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, WRITE_PACKAGE_SIZE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TEMPERATURE_LIMIT_REG_ADD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temperature_limit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* 10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ADDR_OFFSET] = TEMPERATURE_LIMIT_REG_ADDR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DATA_OFFSET] =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&amp; 0xFF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DATA_OFFSET + 1] = (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&gt;&gt; 8) &amp; 0xFF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write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package_curr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, WRITE_PACKAGE_SIZE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WRITE_HEADE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witch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(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))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DRY_SOIL_REG_ADD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dry_soil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analog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SOIL_HUMIDITY_PIN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WET_SOIL_REG_ADD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wet_soil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analog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SOIL_HUMIDITY_PIN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LIGHT_LEVEL_REG_ADD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light_level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analog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LIGHT_PIN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}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cas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TEMPERATURE_LIMIT_REG_ADDR: {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+= </w:t>
      </w:r>
      <w:proofErr w:type="spellStart"/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Serial.read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) &lt;&lt; 8;</w:t>
      </w: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</w:p>
    <w:p w:rsidR="004B5E0D" w:rsidRPr="004B5E0D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temperature_limit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= (float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)</w:t>
      </w:r>
      <w:proofErr w:type="spellStart"/>
      <w:r w:rsidRPr="004B5E0D">
        <w:rPr>
          <w:rFonts w:ascii="Courier New" w:hAnsi="Courier New" w:cs="Courier New"/>
          <w:sz w:val="24"/>
          <w:szCs w:val="24"/>
          <w:lang w:val="en-US"/>
        </w:rPr>
        <w:t>package</w:t>
      </w:r>
      <w:proofErr w:type="gramEnd"/>
      <w:r w:rsidRPr="004B5E0D">
        <w:rPr>
          <w:rFonts w:ascii="Courier New" w:hAnsi="Courier New" w:cs="Courier New"/>
          <w:sz w:val="24"/>
          <w:szCs w:val="24"/>
          <w:lang w:val="en-US"/>
        </w:rPr>
        <w:t>_data</w:t>
      </w:r>
      <w:proofErr w:type="spellEnd"/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/ 10;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4B5E0D">
        <w:rPr>
          <w:rFonts w:ascii="Courier New" w:hAnsi="Courier New" w:cs="Courier New"/>
          <w:sz w:val="24"/>
          <w:szCs w:val="24"/>
          <w:lang w:val="en-US"/>
        </w:rPr>
        <w:t xml:space="preserve">      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FE782F">
        <w:rPr>
          <w:rFonts w:ascii="Courier New" w:hAnsi="Courier New" w:cs="Courier New"/>
          <w:sz w:val="24"/>
          <w:szCs w:val="24"/>
        </w:rPr>
        <w:t>;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 xml:space="preserve">              }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 xml:space="preserve">          }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 xml:space="preserve">          </w:t>
      </w:r>
      <w:proofErr w:type="gramStart"/>
      <w:r w:rsidRPr="004B5E0D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FE782F">
        <w:rPr>
          <w:rFonts w:ascii="Courier New" w:hAnsi="Courier New" w:cs="Courier New"/>
          <w:sz w:val="24"/>
          <w:szCs w:val="24"/>
        </w:rPr>
        <w:t>;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 xml:space="preserve">        }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 xml:space="preserve">    }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 xml:space="preserve">  }</w:t>
      </w:r>
    </w:p>
    <w:p w:rsidR="004B5E0D" w:rsidRPr="00FE782F" w:rsidRDefault="004B5E0D" w:rsidP="004B5E0D">
      <w:pPr>
        <w:pStyle w:val="a0"/>
        <w:jc w:val="left"/>
        <w:rPr>
          <w:rFonts w:ascii="Courier New" w:hAnsi="Courier New" w:cs="Courier New"/>
          <w:sz w:val="24"/>
          <w:szCs w:val="24"/>
        </w:rPr>
      </w:pPr>
      <w:r w:rsidRPr="00FE782F">
        <w:rPr>
          <w:rFonts w:ascii="Courier New" w:hAnsi="Courier New" w:cs="Courier New"/>
          <w:sz w:val="24"/>
          <w:szCs w:val="24"/>
        </w:rPr>
        <w:t>}</w:t>
      </w:r>
    </w:p>
    <w:p w:rsidR="004B5E0D" w:rsidRPr="004B5E0D" w:rsidRDefault="004B5E0D" w:rsidP="004B5E0D">
      <w:pPr>
        <w:pStyle w:val="a0"/>
        <w:rPr>
          <w:rFonts w:cs="Times New Roman"/>
          <w:szCs w:val="24"/>
        </w:rPr>
      </w:pPr>
    </w:p>
    <w:p w:rsidR="00C81EBB" w:rsidRDefault="00360AC8" w:rsidP="00C81EBB">
      <w:pPr>
        <w:pStyle w:val="a0"/>
      </w:pPr>
      <w:r>
        <w:t xml:space="preserve">При подключении к персональному компьютеру и запуске программного обеспечения для конфигурации устройства, оно выходит из самостоятельного режима. Сброс самостоятельного режима происходит при считывании уникального идентификатора устройства. Кроме этого измерения температуры происходят после отправления ответа на запрос </w:t>
      </w:r>
      <w:r>
        <w:lastRenderedPageBreak/>
        <w:t>идентификатора устройства. Это необходимо для того чтобы исключить влияние задержки функции считывания температуры на передачу данных об идентификаторе устройства.</w:t>
      </w:r>
    </w:p>
    <w:p w:rsidR="00360AC8" w:rsidRDefault="00F1409C" w:rsidP="00C81EBB">
      <w:pPr>
        <w:pStyle w:val="a0"/>
      </w:pPr>
      <w:r>
        <w:t>Данные с датчика температуры считываются в переменную с плавающей запятой. Поэтому перед отправкой данных о температуре необходимо перевести значение температуры в целочисленный формат и учесть это при приёме данных на компьютере. Поскольку точность измерений датчика составляет 0.1 градуса по Цельсию, значение температуры достаточно умножить на 10.</w:t>
      </w:r>
      <w:r w:rsidR="00A757C0">
        <w:t xml:space="preserve"> </w:t>
      </w:r>
      <w:proofErr w:type="spellStart"/>
      <w:r w:rsidR="00A757C0">
        <w:t>Соответствуещее</w:t>
      </w:r>
      <w:proofErr w:type="spellEnd"/>
      <w:r w:rsidR="00A757C0">
        <w:t xml:space="preserve"> преобразование данных происходит и при приёме данных о критической температуре.</w:t>
      </w:r>
    </w:p>
    <w:p w:rsidR="00A757C0" w:rsidRDefault="00A757C0" w:rsidP="00C81EBB">
      <w:pPr>
        <w:pStyle w:val="a0"/>
      </w:pPr>
      <w:r>
        <w:t>Отсутствие запросов на передачу идентификатора устройства в течение трёх секунд возвращает устройство в самостоятельный режим.</w:t>
      </w:r>
    </w:p>
    <w:p w:rsidR="005D640C" w:rsidRDefault="005D640C" w:rsidP="00C81EBB">
      <w:pPr>
        <w:pStyle w:val="a0"/>
      </w:pPr>
    </w:p>
    <w:p w:rsidR="005D640C" w:rsidRDefault="005D640C" w:rsidP="005D640C">
      <w:pPr>
        <w:pStyle w:val="2"/>
      </w:pPr>
      <w:r w:rsidRPr="000F6933">
        <w:t>5.</w:t>
      </w:r>
      <w:r w:rsidR="009915FF">
        <w:t>4</w:t>
      </w:r>
      <w:r>
        <w:rPr>
          <w:lang w:val="en-US"/>
        </w:rPr>
        <w:t> </w:t>
      </w:r>
      <w:r>
        <w:t>Разработка программного обеспечения для ПК</w:t>
      </w:r>
    </w:p>
    <w:p w:rsidR="005D640C" w:rsidRDefault="005D640C" w:rsidP="00C81EBB">
      <w:pPr>
        <w:pStyle w:val="a0"/>
      </w:pPr>
    </w:p>
    <w:p w:rsidR="005D640C" w:rsidRDefault="009915FF" w:rsidP="00C81EBB">
      <w:pPr>
        <w:pStyle w:val="a0"/>
      </w:pPr>
      <w:r>
        <w:t>Требования к программному обеспечению для конфигурации устройства перечислены в подразделе 5.1.</w:t>
      </w:r>
    </w:p>
    <w:p w:rsidR="009915FF" w:rsidRDefault="009915FF" w:rsidP="00C81EBB">
      <w:pPr>
        <w:pStyle w:val="a0"/>
      </w:pPr>
      <w:r>
        <w:t>Важным требованием является наличие функционала по автоматическому поиску подключённого устройства. Это требование значительно упрощает работу с программным обеспечение для конечного пользователя, поскольку избавляет его от необходимости ручного выбора порта подключённого устройства.</w:t>
      </w:r>
    </w:p>
    <w:p w:rsidR="00CD11D0" w:rsidRDefault="001A2BD0" w:rsidP="00C81EBB">
      <w:pPr>
        <w:pStyle w:val="a0"/>
      </w:pPr>
      <w:r>
        <w:t xml:space="preserve">Использование программного обеспечения совместно с платформой </w:t>
      </w:r>
      <w:r>
        <w:rPr>
          <w:lang w:val="en-US"/>
        </w:rPr>
        <w:t>Arduino</w:t>
      </w:r>
      <w:r w:rsidRPr="001A2BD0">
        <w:t xml:space="preserve"> </w:t>
      </w:r>
      <w:r>
        <w:rPr>
          <w:lang w:val="en-US"/>
        </w:rPr>
        <w:t>Nano</w:t>
      </w:r>
      <w:r>
        <w:t xml:space="preserve"> имеет одну особенность. На плате </w:t>
      </w:r>
      <w:r>
        <w:rPr>
          <w:lang w:val="en-US"/>
        </w:rPr>
        <w:t>Arduino</w:t>
      </w:r>
      <w:r w:rsidRPr="001A2BD0">
        <w:t xml:space="preserve"> </w:t>
      </w:r>
      <w:r>
        <w:rPr>
          <w:lang w:val="en-US"/>
        </w:rPr>
        <w:t>Nano</w:t>
      </w:r>
      <w:r>
        <w:t xml:space="preserve"> установлен </w:t>
      </w:r>
      <w:r>
        <w:rPr>
          <w:lang w:val="en-US"/>
        </w:rPr>
        <w:t>USB</w:t>
      </w:r>
      <w:r w:rsidRPr="001A2BD0">
        <w:t>-</w:t>
      </w:r>
      <w:r>
        <w:rPr>
          <w:lang w:val="en-US"/>
        </w:rPr>
        <w:t>UART</w:t>
      </w:r>
      <w:r w:rsidRPr="001A2BD0">
        <w:t xml:space="preserve"> </w:t>
      </w:r>
      <w:r>
        <w:t xml:space="preserve">конвертер, преобразующий сигналы, передаваемые по шине </w:t>
      </w:r>
      <w:r>
        <w:rPr>
          <w:lang w:val="en-US"/>
        </w:rPr>
        <w:t>USB</w:t>
      </w:r>
      <w:r w:rsidRPr="001A2BD0">
        <w:t xml:space="preserve"> </w:t>
      </w:r>
      <w:r>
        <w:t xml:space="preserve">в сигналы, передаваемые по интерфейсу </w:t>
      </w:r>
      <w:r>
        <w:rPr>
          <w:lang w:val="en-US"/>
        </w:rPr>
        <w:t>UART</w:t>
      </w:r>
      <w:r w:rsidRPr="001A2BD0">
        <w:t>.</w:t>
      </w:r>
      <w:r>
        <w:t xml:space="preserve"> Для работы с </w:t>
      </w:r>
      <w:r>
        <w:rPr>
          <w:lang w:val="en-US"/>
        </w:rPr>
        <w:t>Arduino</w:t>
      </w:r>
      <w:r w:rsidRPr="001A2BD0">
        <w:t xml:space="preserve"> </w:t>
      </w:r>
      <w:r>
        <w:t xml:space="preserve">производителем были созданы драйвера, позволяющее разработчикам работать с платой как с </w:t>
      </w:r>
      <w:r>
        <w:rPr>
          <w:lang w:val="en-US"/>
        </w:rPr>
        <w:t>COM</w:t>
      </w:r>
      <w:r>
        <w:t xml:space="preserve">-портом, то есть организовывать передачу данных по протоколу </w:t>
      </w:r>
      <w:r>
        <w:rPr>
          <w:lang w:val="en-US"/>
        </w:rPr>
        <w:t>UART</w:t>
      </w:r>
      <w:r>
        <w:t>.</w:t>
      </w:r>
      <w:r w:rsidR="00CD11D0" w:rsidRPr="00CD11D0">
        <w:t xml:space="preserve"> </w:t>
      </w:r>
      <w:r w:rsidR="00CD11D0">
        <w:t xml:space="preserve">Так же в микроконтроллеры, установленные на платах </w:t>
      </w:r>
      <w:r w:rsidR="00CD11D0">
        <w:rPr>
          <w:lang w:val="en-US"/>
        </w:rPr>
        <w:t>Arduino</w:t>
      </w:r>
      <w:r w:rsidR="00CD11D0" w:rsidRPr="00CD11D0">
        <w:t xml:space="preserve"> </w:t>
      </w:r>
      <w:r w:rsidR="00CD11D0">
        <w:t xml:space="preserve">записывается загрузчик, позволяющий перезаписывать прошивку микроконтроллера через тот же </w:t>
      </w:r>
      <w:r w:rsidR="00CD11D0">
        <w:rPr>
          <w:lang w:val="en-US"/>
        </w:rPr>
        <w:t>UART</w:t>
      </w:r>
      <w:r w:rsidR="00CD11D0" w:rsidRPr="00CD11D0">
        <w:t>.</w:t>
      </w:r>
      <w:r w:rsidR="00CD11D0">
        <w:t xml:space="preserve"> Данный загрузчик запускается при подаче напряжения на микроконтроллер либо при перезапуске микроконтроллера с помощью сигнала </w:t>
      </w:r>
      <w:r w:rsidR="00CD11D0">
        <w:rPr>
          <w:lang w:val="en-US"/>
        </w:rPr>
        <w:t>RESET</w:t>
      </w:r>
      <w:r w:rsidR="00CD11D0">
        <w:t xml:space="preserve">. </w:t>
      </w:r>
    </w:p>
    <w:p w:rsidR="001A2BD0" w:rsidRDefault="00CD11D0" w:rsidP="00C81EBB">
      <w:pPr>
        <w:pStyle w:val="a0"/>
      </w:pPr>
      <w:r>
        <w:t xml:space="preserve">Однако в отличие от шины </w:t>
      </w:r>
      <w:r>
        <w:rPr>
          <w:lang w:val="en-US"/>
        </w:rPr>
        <w:t>USB</w:t>
      </w:r>
      <w:r>
        <w:t xml:space="preserve">, стандартный </w:t>
      </w:r>
      <w:r>
        <w:rPr>
          <w:lang w:val="en-US"/>
        </w:rPr>
        <w:t>COM</w:t>
      </w:r>
      <w:r>
        <w:t xml:space="preserve">-порт имеет дополнительные сервисные сигнальные линии. Одна из таких линий на платах </w:t>
      </w:r>
      <w:r>
        <w:rPr>
          <w:lang w:val="en-US"/>
        </w:rPr>
        <w:t>Arduino</w:t>
      </w:r>
      <w:r w:rsidRPr="00CD11D0">
        <w:t xml:space="preserve"> </w:t>
      </w:r>
      <w:r>
        <w:t xml:space="preserve">используется </w:t>
      </w:r>
      <w:proofErr w:type="gramStart"/>
      <w:r>
        <w:t>для перезапуска</w:t>
      </w:r>
      <w:proofErr w:type="gramEnd"/>
      <w:r>
        <w:t xml:space="preserve"> установленного на ней микроконтроллера</w:t>
      </w:r>
      <w:r w:rsidR="00E526E4">
        <w:t xml:space="preserve">, что можно увидеть в </w:t>
      </w:r>
      <w:proofErr w:type="spellStart"/>
      <w:r w:rsidR="00E526E4">
        <w:t>схемотехнике</w:t>
      </w:r>
      <w:proofErr w:type="spellEnd"/>
      <w:r w:rsidR="00E526E4">
        <w:t xml:space="preserve"> платы </w:t>
      </w:r>
      <w:r w:rsidR="00E526E4">
        <w:rPr>
          <w:lang w:val="en-US"/>
        </w:rPr>
        <w:t>Arduino</w:t>
      </w:r>
      <w:r w:rsidR="00E526E4" w:rsidRPr="00E526E4">
        <w:t xml:space="preserve"> </w:t>
      </w:r>
      <w:r w:rsidR="00E526E4">
        <w:rPr>
          <w:lang w:val="en-US"/>
        </w:rPr>
        <w:t>Nano</w:t>
      </w:r>
      <w:r>
        <w:t xml:space="preserve"> (рис 5.4.1). Тем самым микроконтроллер временно входит в состояние записи новой прошивки.</w:t>
      </w:r>
    </w:p>
    <w:p w:rsidR="00CD11D0" w:rsidRDefault="00CD11D0" w:rsidP="00C81EBB">
      <w:pPr>
        <w:pStyle w:val="a0"/>
      </w:pPr>
    </w:p>
    <w:p w:rsidR="00CD11D0" w:rsidRDefault="00CD11D0" w:rsidP="00C81EBB">
      <w:pPr>
        <w:pStyle w:val="a0"/>
      </w:pPr>
      <w:r w:rsidRPr="00CD11D0">
        <w:rPr>
          <w:noProof/>
          <w:lang w:val="en-US"/>
        </w:rPr>
        <w:lastRenderedPageBreak/>
        <w:drawing>
          <wp:inline distT="0" distB="0" distL="0" distR="0" wp14:anchorId="28C0D18B" wp14:editId="246E98B9">
            <wp:extent cx="4572588" cy="2210462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07091" cy="2227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6E4" w:rsidRPr="00E526E4" w:rsidRDefault="00E526E4" w:rsidP="00E526E4">
      <w:pPr>
        <w:pStyle w:val="a0"/>
        <w:jc w:val="center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Рисунок 5.</w:t>
      </w:r>
      <w:r w:rsidRPr="00035026">
        <w:rPr>
          <w:rFonts w:cs="Times New Roman"/>
          <w:sz w:val="24"/>
          <w:szCs w:val="28"/>
        </w:rPr>
        <w:t>4</w:t>
      </w:r>
      <w:r>
        <w:rPr>
          <w:rFonts w:cs="Times New Roman"/>
          <w:sz w:val="24"/>
          <w:szCs w:val="28"/>
        </w:rPr>
        <w:t>.</w:t>
      </w:r>
      <w:r w:rsidRPr="00507FAE">
        <w:rPr>
          <w:rFonts w:cs="Times New Roman"/>
          <w:sz w:val="24"/>
          <w:szCs w:val="28"/>
        </w:rPr>
        <w:t>1</w:t>
      </w:r>
      <w:r w:rsidRPr="00E45906">
        <w:rPr>
          <w:rFonts w:cs="Times New Roman"/>
          <w:sz w:val="24"/>
          <w:szCs w:val="28"/>
        </w:rPr>
        <w:t xml:space="preserve"> – </w:t>
      </w:r>
      <w:r>
        <w:rPr>
          <w:rFonts w:cs="Times New Roman"/>
          <w:sz w:val="24"/>
          <w:szCs w:val="28"/>
        </w:rPr>
        <w:t xml:space="preserve">Фрагмент схемы </w:t>
      </w:r>
      <w:r>
        <w:rPr>
          <w:rFonts w:cs="Times New Roman"/>
          <w:sz w:val="24"/>
          <w:szCs w:val="28"/>
          <w:lang w:val="en-US"/>
        </w:rPr>
        <w:t>Arduino</w:t>
      </w:r>
      <w:r w:rsidRPr="00035026">
        <w:rPr>
          <w:rFonts w:cs="Times New Roman"/>
          <w:sz w:val="24"/>
          <w:szCs w:val="28"/>
        </w:rPr>
        <w:t xml:space="preserve"> </w:t>
      </w:r>
      <w:r>
        <w:rPr>
          <w:rFonts w:cs="Times New Roman"/>
          <w:sz w:val="24"/>
          <w:szCs w:val="28"/>
          <w:lang w:val="en-US"/>
        </w:rPr>
        <w:t>Nano</w:t>
      </w:r>
    </w:p>
    <w:p w:rsidR="00E526E4" w:rsidRDefault="00E526E4" w:rsidP="00E526E4">
      <w:pPr>
        <w:pStyle w:val="a0"/>
        <w:jc w:val="center"/>
        <w:rPr>
          <w:rFonts w:cs="Times New Roman"/>
          <w:sz w:val="24"/>
          <w:szCs w:val="28"/>
        </w:rPr>
      </w:pPr>
    </w:p>
    <w:p w:rsidR="00E526E4" w:rsidRDefault="00035026" w:rsidP="00E526E4">
      <w:pPr>
        <w:pStyle w:val="a0"/>
        <w:rPr>
          <w:szCs w:val="28"/>
        </w:rPr>
      </w:pPr>
      <w:r>
        <w:rPr>
          <w:szCs w:val="28"/>
        </w:rPr>
        <w:t>Для разработки программного обеспечения персонального компьютера важно учесть этот момент, поскольку драйвер для платформы разработан таким образом, что при подключении к порту происходит автоматический перезапуск микроконтроллера. Момент запуска загрузчика и ожидание новой прошивки нужно пропустить и только после этого начинать отсылать данные на устройство.</w:t>
      </w:r>
    </w:p>
    <w:p w:rsidR="00492D12" w:rsidRDefault="00492D12" w:rsidP="00E526E4">
      <w:pPr>
        <w:pStyle w:val="a0"/>
        <w:rPr>
          <w:szCs w:val="28"/>
        </w:rPr>
      </w:pPr>
      <w:r>
        <w:rPr>
          <w:szCs w:val="28"/>
        </w:rPr>
        <w:t>Кроме всего этого хорошим тоном считается асинхронная работа потоков, отвечающих за работу графического интерфейса,</w:t>
      </w:r>
      <w:r w:rsidR="00AC31E2">
        <w:rPr>
          <w:szCs w:val="28"/>
        </w:rPr>
        <w:t xml:space="preserve"> и потоков, выполняющих передачу данных.</w:t>
      </w:r>
      <w:r w:rsidR="00D6613B">
        <w:rPr>
          <w:szCs w:val="28"/>
        </w:rPr>
        <w:t xml:space="preserve"> Соответственно буферы </w:t>
      </w:r>
      <w:r w:rsidR="00D6613B">
        <w:rPr>
          <w:szCs w:val="28"/>
          <w:lang w:val="en-US"/>
        </w:rPr>
        <w:t>COM</w:t>
      </w:r>
      <w:r w:rsidR="00D6613B">
        <w:rPr>
          <w:szCs w:val="28"/>
        </w:rPr>
        <w:t>-порта должны обрабатываться в отдельном потоке.</w:t>
      </w:r>
    </w:p>
    <w:p w:rsidR="00D6613B" w:rsidRPr="00D6613B" w:rsidRDefault="00D6613B" w:rsidP="00E526E4">
      <w:pPr>
        <w:pStyle w:val="a0"/>
        <w:rPr>
          <w:szCs w:val="28"/>
        </w:rPr>
      </w:pPr>
      <w:r>
        <w:rPr>
          <w:szCs w:val="28"/>
        </w:rPr>
        <w:t>Все вышеперечисленные моменты были учтены при разработке программного обеспечения для ПК.</w:t>
      </w:r>
    </w:p>
    <w:p w:rsidR="00C81EBB" w:rsidRPr="00402431" w:rsidRDefault="00C81EBB" w:rsidP="00C81EBB">
      <w:pPr>
        <w:pStyle w:val="a0"/>
      </w:pPr>
    </w:p>
    <w:p w:rsidR="00C81EBB" w:rsidRDefault="000F6933" w:rsidP="008503B3">
      <w:pPr>
        <w:pStyle w:val="2"/>
      </w:pPr>
      <w:r w:rsidRPr="000F6933">
        <w:t>5.</w:t>
      </w:r>
      <w:r w:rsidR="00BD23B9">
        <w:t>5</w:t>
      </w:r>
      <w:r>
        <w:rPr>
          <w:lang w:val="en-US"/>
        </w:rPr>
        <w:t> </w:t>
      </w:r>
      <w:r w:rsidR="00C81EBB">
        <w:t>Управление работой устройства</w:t>
      </w:r>
    </w:p>
    <w:p w:rsidR="00C81EBB" w:rsidRDefault="00C81EBB" w:rsidP="00C81EBB">
      <w:pPr>
        <w:pStyle w:val="a0"/>
      </w:pPr>
    </w:p>
    <w:p w:rsidR="00E312DA" w:rsidRDefault="008449CF" w:rsidP="00C81EBB">
      <w:pPr>
        <w:pStyle w:val="a0"/>
      </w:pPr>
      <w:r>
        <w:t>Разработанное программное обеспечение предоставляет пользователю удобный интерфейс для настройки параметров устройства (рис 5.5.1).</w:t>
      </w:r>
    </w:p>
    <w:p w:rsidR="00C81EBB" w:rsidRDefault="00C81EBB" w:rsidP="002875A4">
      <w:pPr>
        <w:spacing w:after="0"/>
        <w:ind w:firstLine="709"/>
        <w:rPr>
          <w:rFonts w:ascii="Times New Roman" w:hAnsi="Times New Roman" w:cs="Times New Roman"/>
          <w:sz w:val="28"/>
        </w:rPr>
      </w:pPr>
    </w:p>
    <w:p w:rsidR="002875A4" w:rsidRDefault="002875A4" w:rsidP="002875A4">
      <w:pPr>
        <w:ind w:firstLine="709"/>
        <w:jc w:val="center"/>
        <w:rPr>
          <w:rFonts w:ascii="Times New Roman" w:hAnsi="Times New Roman" w:cs="Times New Roman"/>
          <w:sz w:val="28"/>
        </w:rPr>
      </w:pPr>
      <w:r w:rsidRPr="002875A4">
        <w:rPr>
          <w:rFonts w:ascii="Times New Roman" w:hAnsi="Times New Roman" w:cs="Times New Roman"/>
          <w:noProof/>
          <w:sz w:val="28"/>
          <w:lang w:val="en-US"/>
        </w:rPr>
        <w:drawing>
          <wp:inline distT="0" distB="0" distL="0" distR="0" wp14:anchorId="4D959008" wp14:editId="0270106E">
            <wp:extent cx="2476652" cy="2329732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95627" cy="234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75A4" w:rsidRPr="002875A4" w:rsidRDefault="002875A4" w:rsidP="002875A4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  <w:r w:rsidRPr="002875A4">
        <w:rPr>
          <w:rFonts w:ascii="Times New Roman" w:hAnsi="Times New Roman" w:cs="Times New Roman"/>
          <w:sz w:val="24"/>
          <w:szCs w:val="28"/>
        </w:rPr>
        <w:t xml:space="preserve">Рисунок 5.4.1 – Фрагмент схемы </w:t>
      </w:r>
      <w:r w:rsidRPr="002875A4">
        <w:rPr>
          <w:rFonts w:ascii="Times New Roman" w:hAnsi="Times New Roman" w:cs="Times New Roman"/>
          <w:sz w:val="24"/>
          <w:szCs w:val="28"/>
          <w:lang w:val="en-US"/>
        </w:rPr>
        <w:t>Arduino</w:t>
      </w:r>
      <w:r w:rsidRPr="002875A4">
        <w:rPr>
          <w:rFonts w:ascii="Times New Roman" w:hAnsi="Times New Roman" w:cs="Times New Roman"/>
          <w:sz w:val="24"/>
          <w:szCs w:val="28"/>
        </w:rPr>
        <w:t xml:space="preserve"> </w:t>
      </w:r>
      <w:r w:rsidRPr="002875A4">
        <w:rPr>
          <w:rFonts w:ascii="Times New Roman" w:hAnsi="Times New Roman" w:cs="Times New Roman"/>
          <w:sz w:val="24"/>
          <w:szCs w:val="28"/>
          <w:lang w:val="en-US"/>
        </w:rPr>
        <w:t>Nano</w:t>
      </w:r>
    </w:p>
    <w:p w:rsidR="004E63B4" w:rsidRDefault="002875A4" w:rsidP="004E63B4">
      <w:pPr>
        <w:pStyle w:val="BodyText"/>
        <w:spacing w:before="8"/>
        <w:jc w:val="both"/>
        <w:rPr>
          <w:i w:val="0"/>
          <w:sz w:val="28"/>
        </w:rPr>
      </w:pPr>
      <w:r>
        <w:rPr>
          <w:i w:val="0"/>
          <w:sz w:val="28"/>
        </w:rPr>
        <w:lastRenderedPageBreak/>
        <w:tab/>
        <w:t>В отсутствие подключения к устройству все кнопки и поля являются неактивными, а в строке состояния отображается</w:t>
      </w:r>
      <w:r w:rsidR="004E63B4">
        <w:rPr>
          <w:i w:val="0"/>
          <w:sz w:val="28"/>
        </w:rPr>
        <w:t xml:space="preserve"> статус подключения </w:t>
      </w:r>
      <w:r w:rsidR="004E63B4" w:rsidRPr="004E63B4">
        <w:rPr>
          <w:i w:val="0"/>
          <w:sz w:val="28"/>
        </w:rPr>
        <w:t>“</w:t>
      </w:r>
      <w:r w:rsidR="004E63B4">
        <w:rPr>
          <w:i w:val="0"/>
          <w:sz w:val="28"/>
          <w:lang w:val="en-US"/>
        </w:rPr>
        <w:t>Searching</w:t>
      </w:r>
      <w:r w:rsidR="004E63B4" w:rsidRPr="004E63B4">
        <w:rPr>
          <w:i w:val="0"/>
          <w:sz w:val="28"/>
        </w:rPr>
        <w:t>…”</w:t>
      </w:r>
      <w:r w:rsidR="004E63B4">
        <w:rPr>
          <w:i w:val="0"/>
          <w:sz w:val="28"/>
        </w:rPr>
        <w:t>, сообщающий о том</w:t>
      </w:r>
      <w:r w:rsidR="0051757C">
        <w:rPr>
          <w:i w:val="0"/>
          <w:sz w:val="28"/>
        </w:rPr>
        <w:t>,</w:t>
      </w:r>
      <w:r w:rsidR="004E63B4">
        <w:rPr>
          <w:i w:val="0"/>
          <w:sz w:val="28"/>
        </w:rPr>
        <w:t xml:space="preserve"> что ПО пытается найти устройство в системе. </w:t>
      </w:r>
    </w:p>
    <w:p w:rsidR="00C81EBB" w:rsidRDefault="004E63B4" w:rsidP="004E63B4">
      <w:pPr>
        <w:pStyle w:val="BodyText"/>
        <w:spacing w:before="8"/>
        <w:ind w:firstLine="709"/>
        <w:jc w:val="both"/>
        <w:rPr>
          <w:i w:val="0"/>
          <w:sz w:val="28"/>
        </w:rPr>
      </w:pPr>
      <w:r>
        <w:rPr>
          <w:i w:val="0"/>
          <w:sz w:val="28"/>
        </w:rPr>
        <w:t xml:space="preserve">При успешном подключении и идентификации устройства статус изменяется на </w:t>
      </w:r>
      <w:r w:rsidRPr="004E63B4">
        <w:rPr>
          <w:i w:val="0"/>
          <w:sz w:val="28"/>
        </w:rPr>
        <w:t>“</w:t>
      </w:r>
      <w:r>
        <w:rPr>
          <w:i w:val="0"/>
          <w:sz w:val="28"/>
          <w:lang w:val="en-US"/>
        </w:rPr>
        <w:t>Device</w:t>
      </w:r>
      <w:r w:rsidRPr="004E63B4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connected</w:t>
      </w:r>
      <w:r w:rsidRPr="004E63B4">
        <w:rPr>
          <w:i w:val="0"/>
          <w:sz w:val="28"/>
        </w:rPr>
        <w:t>”</w:t>
      </w:r>
      <w:r>
        <w:rPr>
          <w:i w:val="0"/>
          <w:sz w:val="28"/>
        </w:rPr>
        <w:t>. Данные о текущей температуре воздуха автоматически запрашиваются с устройства с периодом две секунды. Так же отображается значение нормальной температуры, записанное на устройстве.</w:t>
      </w:r>
    </w:p>
    <w:p w:rsidR="00A92163" w:rsidRDefault="004E63B4" w:rsidP="004E63B4">
      <w:pPr>
        <w:pStyle w:val="BodyText"/>
        <w:spacing w:before="8"/>
        <w:ind w:firstLine="709"/>
        <w:jc w:val="both"/>
        <w:rPr>
          <w:i w:val="0"/>
          <w:sz w:val="28"/>
        </w:rPr>
      </w:pPr>
      <w:r>
        <w:rPr>
          <w:i w:val="0"/>
          <w:sz w:val="28"/>
        </w:rPr>
        <w:t xml:space="preserve">Если пользователь хочет изменить значение нормальной температуры, ему достаточно ввести новой значения в поле ввода и нажать на кнопку </w:t>
      </w:r>
      <w:r w:rsidRPr="004E63B4">
        <w:rPr>
          <w:i w:val="0"/>
          <w:sz w:val="28"/>
        </w:rPr>
        <w:t>“</w:t>
      </w:r>
      <w:r>
        <w:rPr>
          <w:i w:val="0"/>
          <w:sz w:val="28"/>
          <w:lang w:val="en-US"/>
        </w:rPr>
        <w:t>Set</w:t>
      </w:r>
      <w:r w:rsidRPr="004E63B4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as</w:t>
      </w:r>
      <w:r w:rsidRPr="004E63B4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normal</w:t>
      </w:r>
      <w:r w:rsidRPr="004E63B4">
        <w:rPr>
          <w:i w:val="0"/>
          <w:sz w:val="28"/>
        </w:rPr>
        <w:t>”</w:t>
      </w:r>
      <w:r>
        <w:rPr>
          <w:i w:val="0"/>
          <w:sz w:val="28"/>
        </w:rPr>
        <w:t>.</w:t>
      </w:r>
    </w:p>
    <w:p w:rsidR="0051757C" w:rsidRDefault="0051757C" w:rsidP="004E63B4">
      <w:pPr>
        <w:pStyle w:val="BodyText"/>
        <w:spacing w:before="8"/>
        <w:ind w:firstLine="709"/>
        <w:jc w:val="both"/>
        <w:rPr>
          <w:i w:val="0"/>
          <w:sz w:val="28"/>
        </w:rPr>
      </w:pPr>
      <w:r>
        <w:rPr>
          <w:i w:val="0"/>
          <w:sz w:val="28"/>
        </w:rPr>
        <w:t xml:space="preserve">При нажатии на кнопку </w:t>
      </w:r>
      <w:r w:rsidRPr="0051757C">
        <w:rPr>
          <w:i w:val="0"/>
          <w:sz w:val="28"/>
        </w:rPr>
        <w:t>“</w:t>
      </w:r>
      <w:r>
        <w:rPr>
          <w:i w:val="0"/>
          <w:sz w:val="28"/>
          <w:lang w:val="en-US"/>
        </w:rPr>
        <w:t>Set</w:t>
      </w:r>
      <w:r w:rsidRPr="0051757C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dry</w:t>
      </w:r>
      <w:r w:rsidRPr="0051757C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soil</w:t>
      </w:r>
      <w:r w:rsidRPr="0051757C">
        <w:rPr>
          <w:i w:val="0"/>
          <w:sz w:val="28"/>
        </w:rPr>
        <w:t>”</w:t>
      </w:r>
      <w:r>
        <w:rPr>
          <w:i w:val="0"/>
          <w:sz w:val="28"/>
        </w:rPr>
        <w:t xml:space="preserve"> текущее значение датчика влажности почвы установится</w:t>
      </w:r>
      <w:r w:rsidR="00F66385">
        <w:rPr>
          <w:i w:val="0"/>
          <w:sz w:val="28"/>
        </w:rPr>
        <w:t>,</w:t>
      </w:r>
      <w:r>
        <w:rPr>
          <w:i w:val="0"/>
          <w:sz w:val="28"/>
        </w:rPr>
        <w:t xml:space="preserve"> как порог включения системы автоматического полива.</w:t>
      </w:r>
    </w:p>
    <w:p w:rsidR="0051757C" w:rsidRDefault="0051757C" w:rsidP="004E63B4">
      <w:pPr>
        <w:pStyle w:val="BodyText"/>
        <w:spacing w:before="8"/>
        <w:ind w:firstLine="709"/>
        <w:jc w:val="both"/>
        <w:rPr>
          <w:i w:val="0"/>
          <w:sz w:val="28"/>
        </w:rPr>
      </w:pPr>
      <w:r>
        <w:rPr>
          <w:i w:val="0"/>
          <w:sz w:val="28"/>
        </w:rPr>
        <w:t xml:space="preserve">Кнопка </w:t>
      </w:r>
      <w:r w:rsidRPr="0051757C">
        <w:rPr>
          <w:i w:val="0"/>
          <w:sz w:val="28"/>
        </w:rPr>
        <w:t>“</w:t>
      </w:r>
      <w:r>
        <w:rPr>
          <w:i w:val="0"/>
          <w:sz w:val="28"/>
          <w:lang w:val="en-US"/>
        </w:rPr>
        <w:t>Set</w:t>
      </w:r>
      <w:r w:rsidRPr="0051757C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wet</w:t>
      </w:r>
      <w:r w:rsidRPr="0051757C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soil</w:t>
      </w:r>
      <w:r w:rsidRPr="0051757C">
        <w:rPr>
          <w:i w:val="0"/>
          <w:sz w:val="28"/>
        </w:rPr>
        <w:t>”</w:t>
      </w:r>
      <w:r>
        <w:rPr>
          <w:i w:val="0"/>
          <w:sz w:val="28"/>
        </w:rPr>
        <w:t xml:space="preserve"> предназначена для установки предела отключения системы автоматического полива. Устройство запомнит значение датчика влажности почвы при котором требуется отключить полив.</w:t>
      </w:r>
    </w:p>
    <w:p w:rsidR="004777FD" w:rsidRPr="004777FD" w:rsidRDefault="004777FD" w:rsidP="004E63B4">
      <w:pPr>
        <w:pStyle w:val="BodyText"/>
        <w:spacing w:before="8"/>
        <w:ind w:firstLine="709"/>
        <w:jc w:val="both"/>
        <w:rPr>
          <w:i w:val="0"/>
          <w:sz w:val="28"/>
          <w:szCs w:val="28"/>
        </w:rPr>
      </w:pPr>
      <w:r>
        <w:rPr>
          <w:i w:val="0"/>
          <w:sz w:val="28"/>
        </w:rPr>
        <w:t xml:space="preserve">При нажатии на кнопку </w:t>
      </w:r>
      <w:r w:rsidRPr="004777FD">
        <w:rPr>
          <w:i w:val="0"/>
          <w:sz w:val="28"/>
        </w:rPr>
        <w:t>“</w:t>
      </w:r>
      <w:r>
        <w:rPr>
          <w:i w:val="0"/>
          <w:sz w:val="28"/>
          <w:lang w:val="en-US"/>
        </w:rPr>
        <w:t>Set</w:t>
      </w:r>
      <w:r w:rsidRPr="004777FD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low</w:t>
      </w:r>
      <w:r w:rsidRPr="004777FD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light</w:t>
      </w:r>
      <w:r w:rsidRPr="004777FD">
        <w:rPr>
          <w:i w:val="0"/>
          <w:sz w:val="28"/>
        </w:rPr>
        <w:t xml:space="preserve"> </w:t>
      </w:r>
      <w:r>
        <w:rPr>
          <w:i w:val="0"/>
          <w:sz w:val="28"/>
          <w:lang w:val="en-US"/>
        </w:rPr>
        <w:t>level</w:t>
      </w:r>
      <w:r w:rsidRPr="004777FD">
        <w:rPr>
          <w:i w:val="0"/>
          <w:sz w:val="28"/>
        </w:rPr>
        <w:t>”</w:t>
      </w:r>
      <w:r>
        <w:rPr>
          <w:i w:val="0"/>
          <w:sz w:val="28"/>
        </w:rPr>
        <w:t xml:space="preserve"> текущее значение датчика освещения устройство установит</w:t>
      </w:r>
      <w:r w:rsidR="00F66385">
        <w:rPr>
          <w:i w:val="0"/>
          <w:sz w:val="28"/>
        </w:rPr>
        <w:t>,</w:t>
      </w:r>
      <w:r>
        <w:rPr>
          <w:i w:val="0"/>
          <w:sz w:val="28"/>
        </w:rPr>
        <w:t xml:space="preserve"> как порог включения системы автоматического освещения.</w:t>
      </w:r>
    </w:p>
    <w:p w:rsidR="0051757C" w:rsidRPr="0051757C" w:rsidRDefault="0051757C" w:rsidP="0051757C">
      <w:pPr>
        <w:pStyle w:val="BodyText"/>
        <w:spacing w:before="8"/>
        <w:jc w:val="both"/>
        <w:rPr>
          <w:i w:val="0"/>
          <w:sz w:val="28"/>
        </w:rPr>
        <w:sectPr w:rsidR="0051757C" w:rsidRPr="0051757C" w:rsidSect="00AB0931">
          <w:pgSz w:w="11910" w:h="16840"/>
          <w:pgMar w:top="1134" w:right="1134" w:bottom="1134" w:left="1701" w:header="720" w:footer="720" w:gutter="0"/>
          <w:cols w:space="720"/>
        </w:sectPr>
      </w:pPr>
    </w:p>
    <w:p w:rsidR="00A92163" w:rsidRPr="00525784" w:rsidRDefault="00A92163" w:rsidP="00D3046D">
      <w:pPr>
        <w:pStyle w:val="10"/>
      </w:pPr>
      <w:bookmarkStart w:id="19" w:name="_bookmark18"/>
      <w:bookmarkStart w:id="20" w:name="_Toc83242734"/>
      <w:bookmarkEnd w:id="19"/>
      <w:r w:rsidRPr="00525784">
        <w:lastRenderedPageBreak/>
        <w:t>ЗАКЛЮЧЕНИЕ</w:t>
      </w:r>
      <w:bookmarkEnd w:id="20"/>
    </w:p>
    <w:p w:rsidR="00A92163" w:rsidRDefault="00A92163" w:rsidP="00D3046D">
      <w:pPr>
        <w:spacing w:after="0"/>
        <w:rPr>
          <w:sz w:val="28"/>
          <w:szCs w:val="28"/>
        </w:rPr>
      </w:pPr>
    </w:p>
    <w:p w:rsidR="00D3046D" w:rsidRDefault="00D3046D" w:rsidP="00D3046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цессе выполнения курсовой работы было разработано устройство для конт</w:t>
      </w:r>
      <w:r w:rsidR="005B1DA0">
        <w:rPr>
          <w:rFonts w:ascii="Times New Roman" w:hAnsi="Times New Roman" w:cs="Times New Roman"/>
          <w:sz w:val="28"/>
          <w:szCs w:val="28"/>
        </w:rPr>
        <w:t xml:space="preserve">роля окружающей среды растений. </w:t>
      </w:r>
      <w:r>
        <w:rPr>
          <w:rFonts w:ascii="Times New Roman" w:hAnsi="Times New Roman" w:cs="Times New Roman"/>
          <w:sz w:val="28"/>
          <w:szCs w:val="28"/>
        </w:rPr>
        <w:t>Приобретены знания в области работы с микропроцессорными устройствами и различными датчиками. Получены знания в области проектирования электрическ</w:t>
      </w:r>
      <w:r w:rsidR="005B1DA0">
        <w:rPr>
          <w:rFonts w:ascii="Times New Roman" w:hAnsi="Times New Roman" w:cs="Times New Roman"/>
          <w:sz w:val="28"/>
          <w:szCs w:val="28"/>
        </w:rPr>
        <w:t>их схем, разводки печатных плат</w:t>
      </w:r>
      <w:r>
        <w:rPr>
          <w:rFonts w:ascii="Times New Roman" w:hAnsi="Times New Roman" w:cs="Times New Roman"/>
          <w:sz w:val="28"/>
          <w:szCs w:val="28"/>
        </w:rPr>
        <w:t xml:space="preserve"> и 3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3046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елирования.</w:t>
      </w:r>
    </w:p>
    <w:p w:rsidR="00D3046D" w:rsidRDefault="00D3046D" w:rsidP="00D3046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нное устройство является полностью работоспособным и выполняет возложенные на него обязанности. Однако в будущем планируется модернизация и расширения проекта, поскольку</w:t>
      </w:r>
      <w:r w:rsidR="005B1DA0">
        <w:rPr>
          <w:rFonts w:ascii="Times New Roman" w:hAnsi="Times New Roman" w:cs="Times New Roman"/>
          <w:sz w:val="28"/>
          <w:szCs w:val="28"/>
        </w:rPr>
        <w:t xml:space="preserve"> на текущий момент устройство подходит преимущественно для комнатного применения, но имеет возможности масштабирования.  Модернизации может подлежать как аппаратная, так и программная часть проекта. Например, можно сделать динамическую индикацию температуры, добавить сохранение параметров конфигурации в энергонезависимую память, сделать закрытый корпус и </w:t>
      </w:r>
      <w:r w:rsidR="00BA7FEC">
        <w:rPr>
          <w:rFonts w:ascii="Times New Roman" w:hAnsi="Times New Roman" w:cs="Times New Roman"/>
          <w:sz w:val="28"/>
          <w:szCs w:val="28"/>
        </w:rPr>
        <w:t>внедрить в</w:t>
      </w:r>
      <w:r w:rsidR="005B1DA0">
        <w:rPr>
          <w:rFonts w:ascii="Times New Roman" w:hAnsi="Times New Roman" w:cs="Times New Roman"/>
          <w:sz w:val="28"/>
          <w:szCs w:val="28"/>
        </w:rPr>
        <w:t xml:space="preserve"> него систему обогрева и проветривания, нарастить количество независимых каналов полива и другое. Фото готового устройства приведено ниже.</w:t>
      </w:r>
    </w:p>
    <w:p w:rsidR="005B1DA0" w:rsidRDefault="005B1DA0" w:rsidP="00D3046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B1DA0" w:rsidRDefault="005B1DA0" w:rsidP="005B1DA0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drawing>
          <wp:inline distT="0" distB="0" distL="0" distR="0" wp14:anchorId="4532E199" wp14:editId="3E3F57D0">
            <wp:extent cx="3560197" cy="4746929"/>
            <wp:effectExtent l="0" t="0" r="254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79357" cy="477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DA0" w:rsidRPr="002875A4" w:rsidRDefault="005B1DA0" w:rsidP="005B1DA0">
      <w:pPr>
        <w:spacing w:after="0"/>
        <w:ind w:firstLine="709"/>
        <w:jc w:val="center"/>
        <w:rPr>
          <w:rFonts w:ascii="Times New Roman" w:hAnsi="Times New Roman" w:cs="Times New Roman"/>
          <w:sz w:val="28"/>
        </w:rPr>
      </w:pPr>
      <w:r w:rsidRPr="002875A4">
        <w:rPr>
          <w:rFonts w:ascii="Times New Roman" w:hAnsi="Times New Roman" w:cs="Times New Roman"/>
          <w:sz w:val="24"/>
          <w:szCs w:val="28"/>
        </w:rPr>
        <w:t xml:space="preserve">Рисунок </w:t>
      </w:r>
      <w:r>
        <w:rPr>
          <w:rFonts w:ascii="Times New Roman" w:hAnsi="Times New Roman" w:cs="Times New Roman"/>
          <w:sz w:val="24"/>
          <w:szCs w:val="28"/>
        </w:rPr>
        <w:t>6.1</w:t>
      </w:r>
      <w:r w:rsidRPr="002875A4">
        <w:rPr>
          <w:rFonts w:ascii="Times New Roman" w:hAnsi="Times New Roman" w:cs="Times New Roman"/>
          <w:sz w:val="24"/>
          <w:szCs w:val="28"/>
        </w:rPr>
        <w:t xml:space="preserve"> – </w:t>
      </w:r>
      <w:r>
        <w:rPr>
          <w:rFonts w:ascii="Times New Roman" w:hAnsi="Times New Roman" w:cs="Times New Roman"/>
          <w:sz w:val="24"/>
          <w:szCs w:val="28"/>
        </w:rPr>
        <w:t>Готовое устройство</w:t>
      </w:r>
    </w:p>
    <w:p w:rsidR="005B1DA0" w:rsidRPr="00D3046D" w:rsidRDefault="005B1DA0" w:rsidP="005B1DA0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  <w:sectPr w:rsidR="005B1DA0" w:rsidRPr="00D3046D" w:rsidSect="00AB0931">
          <w:pgSz w:w="11910" w:h="16840"/>
          <w:pgMar w:top="1134" w:right="1134" w:bottom="1134" w:left="1701" w:header="720" w:footer="720" w:gutter="0"/>
          <w:cols w:space="720"/>
        </w:sectPr>
      </w:pPr>
    </w:p>
    <w:p w:rsidR="00525784" w:rsidRPr="00525784" w:rsidRDefault="00525784" w:rsidP="00525784">
      <w:pPr>
        <w:pStyle w:val="10"/>
      </w:pPr>
      <w:bookmarkStart w:id="21" w:name="_bookmark19"/>
      <w:bookmarkStart w:id="22" w:name="_Toc83238825"/>
      <w:bookmarkEnd w:id="21"/>
      <w:r>
        <w:lastRenderedPageBreak/>
        <w:t>СПИСОК ИСПОЛЬЗОВАННЫХ ИСТОЧНИКОВ</w:t>
      </w:r>
      <w:bookmarkEnd w:id="22"/>
    </w:p>
    <w:p w:rsidR="00525784" w:rsidRDefault="00525784" w:rsidP="00A92163">
      <w:pPr>
        <w:jc w:val="both"/>
        <w:rPr>
          <w:rFonts w:ascii="Times New Roman" w:hAnsi="Times New Roman" w:cs="Times New Roman"/>
          <w:sz w:val="28"/>
        </w:rPr>
      </w:pPr>
    </w:p>
    <w:p w:rsidR="00525784" w:rsidRDefault="00525784" w:rsidP="00525784">
      <w:pPr>
        <w:pStyle w:val="a0"/>
      </w:pPr>
      <w:r w:rsidRPr="00525784">
        <w:t xml:space="preserve">[1]. Статья – Датчики [Электронный ресурс] – Электронные данные. – Режим доступа: </w:t>
      </w:r>
      <w:hyperlink r:id="rId35" w:history="1">
        <w:r w:rsidRPr="00525784">
          <w:rPr>
            <w:rStyle w:val="Hyperlink"/>
          </w:rPr>
          <w:t>http://www.electrolibrary.info/subscribe/sub_16_datchiki.htm</w:t>
        </w:r>
      </w:hyperlink>
      <w:r>
        <w:t xml:space="preserve"> – Дата доступа: 21</w:t>
      </w:r>
      <w:r w:rsidRPr="00525784">
        <w:t>.09.2021</w:t>
      </w:r>
    </w:p>
    <w:p w:rsidR="009430C0" w:rsidRDefault="009430C0" w:rsidP="009430C0">
      <w:pPr>
        <w:pStyle w:val="a0"/>
      </w:pPr>
      <w:r w:rsidRPr="00E77804">
        <w:t>[</w:t>
      </w:r>
      <w:r>
        <w:t>2</w:t>
      </w:r>
      <w:r w:rsidRPr="00E77804">
        <w:t>]</w:t>
      </w:r>
      <w:r>
        <w:t>. </w:t>
      </w:r>
      <w:r w:rsidRPr="009430C0">
        <w:t xml:space="preserve">MQ-2 </w:t>
      </w:r>
      <w:proofErr w:type="spellStart"/>
      <w:r w:rsidRPr="009430C0">
        <w:t>new</w:t>
      </w:r>
      <w:proofErr w:type="spellEnd"/>
      <w:r w:rsidRPr="009430C0">
        <w:t>.</w:t>
      </w:r>
      <w:r w:rsidRPr="00D14167">
        <w:t xml:space="preserve"> </w:t>
      </w:r>
      <w:r w:rsidRPr="00A8169B">
        <w:t>[</w:t>
      </w:r>
      <w:r>
        <w:t>Электронный ресурс</w:t>
      </w:r>
      <w:r w:rsidRPr="00A8169B">
        <w:t>]</w:t>
      </w:r>
      <w:r>
        <w:t>. – Электронные д</w:t>
      </w:r>
      <w:bookmarkStart w:id="23" w:name="discoveringstm32"/>
      <w:bookmarkEnd w:id="23"/>
      <w:r>
        <w:t xml:space="preserve">анные. – Режим доступа: </w:t>
      </w:r>
      <w:hyperlink r:id="rId36" w:history="1">
        <w:r w:rsidRPr="009430C0">
          <w:rPr>
            <w:rStyle w:val="Hyperlink"/>
          </w:rPr>
          <w:t>https://www.pololu.com/file/0J309/MQ2.pdf</w:t>
        </w:r>
      </w:hyperlink>
      <w:r w:rsidRPr="00D14167">
        <w:t xml:space="preserve"> – </w:t>
      </w:r>
      <w:r>
        <w:t>Дата доступа: 21.09.2021</w:t>
      </w:r>
    </w:p>
    <w:p w:rsidR="009430C0" w:rsidRDefault="009430C0" w:rsidP="009430C0">
      <w:pPr>
        <w:pStyle w:val="a0"/>
      </w:pPr>
      <w:r w:rsidRPr="00E77804">
        <w:t>[</w:t>
      </w:r>
      <w:r w:rsidR="009B2690">
        <w:t>3</w:t>
      </w:r>
      <w:r w:rsidRPr="00E77804">
        <w:t>]</w:t>
      </w:r>
      <w:r>
        <w:t>. </w:t>
      </w:r>
      <w:r w:rsidR="009B2690" w:rsidRPr="009B2690">
        <w:t>MQ-5.doc</w:t>
      </w:r>
      <w:r w:rsidR="009B2690" w:rsidRPr="00A8169B">
        <w:t xml:space="preserve"> </w:t>
      </w:r>
      <w:r w:rsidRPr="00A8169B">
        <w:t>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37" w:history="1">
        <w:r w:rsidR="009B2690" w:rsidRPr="009B2690">
          <w:rPr>
            <w:rStyle w:val="Hyperlink"/>
          </w:rPr>
          <w:t>https://files.seeedstudio.com/wiki/Grove-Gas_Sensor-MQ5/res/MQ-5.pdf</w:t>
        </w:r>
      </w:hyperlink>
      <w:r w:rsidRPr="00D14167">
        <w:t xml:space="preserve"> – </w:t>
      </w:r>
      <w:r>
        <w:t>Дата доступа: 21.09.2021</w:t>
      </w:r>
    </w:p>
    <w:p w:rsidR="009B2690" w:rsidRDefault="009B2690" w:rsidP="009B2690">
      <w:pPr>
        <w:pStyle w:val="a0"/>
      </w:pPr>
      <w:r w:rsidRPr="00E77804">
        <w:t>[</w:t>
      </w:r>
      <w:r>
        <w:t>4</w:t>
      </w:r>
      <w:r w:rsidRPr="00E77804">
        <w:t>]</w:t>
      </w:r>
      <w:r>
        <w:t>. </w:t>
      </w:r>
      <w:r w:rsidRPr="009B2690">
        <w:t xml:space="preserve">DS18B20 - </w:t>
      </w:r>
      <w:proofErr w:type="spellStart"/>
      <w:r w:rsidRPr="009B2690">
        <w:t>Programmable</w:t>
      </w:r>
      <w:proofErr w:type="spellEnd"/>
      <w:r w:rsidRPr="009B2690">
        <w:t xml:space="preserve"> </w:t>
      </w:r>
      <w:proofErr w:type="spellStart"/>
      <w:r w:rsidRPr="009B2690">
        <w:t>Resolution</w:t>
      </w:r>
      <w:proofErr w:type="spellEnd"/>
      <w:r w:rsidRPr="009B2690">
        <w:t xml:space="preserve"> 1-Wire </w:t>
      </w:r>
      <w:proofErr w:type="spellStart"/>
      <w:r w:rsidRPr="009B2690">
        <w:t>Digital</w:t>
      </w:r>
      <w:proofErr w:type="spellEnd"/>
      <w:r w:rsidRPr="009B2690">
        <w:t xml:space="preserve"> </w:t>
      </w:r>
      <w:proofErr w:type="spellStart"/>
      <w:r w:rsidRPr="009B2690">
        <w:t>Thermometer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38" w:history="1">
        <w:r w:rsidRPr="009B2690">
          <w:rPr>
            <w:rStyle w:val="Hyperlink"/>
          </w:rPr>
          <w:t>https://datasheets.maximintegrated.com/en/ds/DS18B20.pdf</w:t>
        </w:r>
      </w:hyperlink>
      <w:r w:rsidRPr="00D14167">
        <w:t xml:space="preserve"> – </w:t>
      </w:r>
      <w:r>
        <w:t>Дата доступа: 21.09.2021</w:t>
      </w:r>
    </w:p>
    <w:p w:rsidR="009B2690" w:rsidRDefault="009B2690" w:rsidP="00664A84">
      <w:pPr>
        <w:pStyle w:val="a0"/>
      </w:pPr>
      <w:r w:rsidRPr="00E77804">
        <w:t>[</w:t>
      </w:r>
      <w:r>
        <w:t>5</w:t>
      </w:r>
      <w:r w:rsidRPr="00E77804">
        <w:t>]</w:t>
      </w:r>
      <w:r>
        <w:t>. </w:t>
      </w:r>
      <w:r w:rsidRPr="009B2690">
        <w:t>MH-Z19 CO2 Ver1.0.pdf</w:t>
      </w:r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39" w:history="1">
        <w:r w:rsidRPr="009B2690">
          <w:rPr>
            <w:rStyle w:val="Hyperlink"/>
          </w:rPr>
          <w:t>https://www.winsen-sensor.com/d/files/PDF/Infrared%20Gas%20Sensor/NDIR%20CO2%20SENSOR/MH-Z19%20CO2%20Ver1.0.pdf</w:t>
        </w:r>
      </w:hyperlink>
      <w:r w:rsidRPr="00D14167">
        <w:t xml:space="preserve"> – </w:t>
      </w:r>
      <w:r>
        <w:t>Дата доступа: 21.09.2021</w:t>
      </w:r>
    </w:p>
    <w:p w:rsidR="00664A84" w:rsidRDefault="00664A84" w:rsidP="00664A84">
      <w:pPr>
        <w:pStyle w:val="a0"/>
      </w:pPr>
      <w:r w:rsidRPr="00E77804">
        <w:t>[</w:t>
      </w:r>
      <w:r>
        <w:t>6</w:t>
      </w:r>
      <w:r w:rsidRPr="00E77804">
        <w:t>]</w:t>
      </w:r>
      <w:r>
        <w:t>. </w:t>
      </w:r>
      <w:r w:rsidRPr="00664A84">
        <w:t xml:space="preserve">RP2040 </w:t>
      </w:r>
      <w:proofErr w:type="spellStart"/>
      <w:r w:rsidRPr="00664A84">
        <w:t>Datasheet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0" w:history="1">
        <w:r w:rsidRPr="00664A84">
          <w:rPr>
            <w:rStyle w:val="Hyperlink"/>
          </w:rPr>
          <w:t>https://datasheets.raspberrypi.com/rp2040/rp2040-datasheet.pdf</w:t>
        </w:r>
      </w:hyperlink>
      <w:r w:rsidRPr="00D14167">
        <w:t xml:space="preserve">– </w:t>
      </w:r>
      <w:r>
        <w:t>Дата доступа: 21.09.2021</w:t>
      </w:r>
    </w:p>
    <w:p w:rsidR="00664A84" w:rsidRDefault="00664A84" w:rsidP="00664A84">
      <w:pPr>
        <w:pStyle w:val="a0"/>
      </w:pPr>
      <w:r w:rsidRPr="00E77804">
        <w:t>[</w:t>
      </w:r>
      <w:r>
        <w:t>7</w:t>
      </w:r>
      <w:r w:rsidRPr="00E77804">
        <w:t>]</w:t>
      </w:r>
      <w:r>
        <w:t>. </w:t>
      </w:r>
      <w:r w:rsidRPr="00664A84">
        <w:t xml:space="preserve">DHT11 </w:t>
      </w:r>
      <w:proofErr w:type="spellStart"/>
      <w:r w:rsidRPr="00664A84">
        <w:t>Humidity</w:t>
      </w:r>
      <w:proofErr w:type="spellEnd"/>
      <w:r w:rsidRPr="00664A84">
        <w:t xml:space="preserve"> &amp; </w:t>
      </w:r>
      <w:proofErr w:type="spellStart"/>
      <w:r w:rsidRPr="00664A84">
        <w:t>Temperature</w:t>
      </w:r>
      <w:proofErr w:type="spellEnd"/>
      <w:r w:rsidRPr="00664A84">
        <w:t xml:space="preserve"> </w:t>
      </w:r>
      <w:proofErr w:type="spellStart"/>
      <w:r w:rsidRPr="00664A84">
        <w:t>Sensor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1" w:history="1">
        <w:r w:rsidR="006A3D08" w:rsidRPr="006A3D08">
          <w:rPr>
            <w:rStyle w:val="Hyperlink"/>
          </w:rPr>
          <w:t>https://www.mouser.com/datasheet/2/758/DHT11-Technical-Data-Sheet-Translated-Version-1143054.pdf</w:t>
        </w:r>
      </w:hyperlink>
      <w:r w:rsidRPr="00D14167">
        <w:t xml:space="preserve">– </w:t>
      </w:r>
      <w:r>
        <w:t>Дата доступа: 21.09.2021</w:t>
      </w:r>
    </w:p>
    <w:p w:rsidR="006A3D08" w:rsidRDefault="006A3D08" w:rsidP="006A3D08">
      <w:pPr>
        <w:pStyle w:val="a0"/>
      </w:pPr>
      <w:r w:rsidRPr="00E77804">
        <w:t>[</w:t>
      </w:r>
      <w:r>
        <w:t>8</w:t>
      </w:r>
      <w:r w:rsidRPr="00E77804">
        <w:t>]</w:t>
      </w:r>
      <w:r>
        <w:t>. </w:t>
      </w:r>
      <w:r w:rsidR="00921D83">
        <w:t>DHT22</w:t>
      </w:r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2" w:history="1">
        <w:r w:rsidR="00921D83" w:rsidRPr="00921D83">
          <w:rPr>
            <w:rStyle w:val="Hyperlink"/>
          </w:rPr>
          <w:t>https://www.sparkfun.com/datasheets/Sensors/Temperature/DHT22.pdf</w:t>
        </w:r>
      </w:hyperlink>
      <w:r w:rsidRPr="00D14167">
        <w:t xml:space="preserve">– </w:t>
      </w:r>
      <w:r>
        <w:t>Дата доступа: 21.09.2021</w:t>
      </w:r>
    </w:p>
    <w:p w:rsidR="00921D83" w:rsidRDefault="00921D83" w:rsidP="00921D83">
      <w:pPr>
        <w:pStyle w:val="a0"/>
      </w:pPr>
      <w:r w:rsidRPr="00E77804">
        <w:t>[</w:t>
      </w:r>
      <w:r w:rsidRPr="00921D83">
        <w:t>9</w:t>
      </w:r>
      <w:r w:rsidRPr="00E77804">
        <w:t>]</w:t>
      </w:r>
      <w:r w:rsidR="00E6732A">
        <w:t>. </w:t>
      </w:r>
      <w:r w:rsidR="00E6732A">
        <w:rPr>
          <w:lang w:val="en-US"/>
        </w:rPr>
        <w:t>N</w:t>
      </w:r>
      <w:proofErr w:type="spellStart"/>
      <w:r w:rsidR="00E6732A" w:rsidRPr="00E6732A">
        <w:t>ivel_de_agua_analogico</w:t>
      </w:r>
      <w:proofErr w:type="spellEnd"/>
      <w:r w:rsidR="00E6732A" w:rsidRPr="00E6732A">
        <w:rPr>
          <w:rFonts w:ascii="Microsoft JhengHei" w:eastAsia="Microsoft JhengHei" w:hAnsi="Microsoft JhengHei" w:cs="Microsoft JhengHei"/>
        </w:rPr>
        <w:t xml:space="preserve"> </w:t>
      </w:r>
      <w:r w:rsidRPr="00A8169B">
        <w:t>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3" w:history="1">
        <w:r w:rsidRPr="00921D83">
          <w:rPr>
            <w:rStyle w:val="Hyperlink"/>
          </w:rPr>
          <w:t>https://curtocircuito.com.br/datasheet/sensor/nivel_de_agua_analogico.pdf</w:t>
        </w:r>
      </w:hyperlink>
      <w:r w:rsidRPr="00D14167">
        <w:t xml:space="preserve">– </w:t>
      </w:r>
      <w:r>
        <w:t>Дата доступа: 21.09.2021</w:t>
      </w:r>
    </w:p>
    <w:p w:rsidR="003F226D" w:rsidRDefault="00921D83" w:rsidP="003F226D">
      <w:pPr>
        <w:pStyle w:val="a0"/>
      </w:pPr>
      <w:r w:rsidRPr="00E77804">
        <w:t>[</w:t>
      </w:r>
      <w:r>
        <w:t>10</w:t>
      </w:r>
      <w:r w:rsidRPr="00E77804">
        <w:t>]</w:t>
      </w:r>
      <w:r>
        <w:t>. </w:t>
      </w:r>
      <w:r w:rsidRPr="00921D83">
        <w:t>BM4012_\354\340\353.DOC</w:t>
      </w:r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4" w:history="1">
        <w:r w:rsidRPr="00921D83">
          <w:rPr>
            <w:rStyle w:val="Hyperlink"/>
          </w:rPr>
          <w:t>https://belchip.by/sitedocs/06273.pdf</w:t>
        </w:r>
      </w:hyperlink>
      <w:r w:rsidRPr="00D14167">
        <w:t xml:space="preserve">– </w:t>
      </w:r>
      <w:r>
        <w:t>Дата доступа: 21.09.2021</w:t>
      </w:r>
    </w:p>
    <w:p w:rsidR="003F226D" w:rsidRDefault="003F226D" w:rsidP="003F226D">
      <w:pPr>
        <w:pStyle w:val="a0"/>
      </w:pPr>
      <w:r w:rsidRPr="00E77804">
        <w:t>[</w:t>
      </w:r>
      <w:r>
        <w:t>11</w:t>
      </w:r>
      <w:r w:rsidRPr="00E77804">
        <w:t>]</w:t>
      </w:r>
      <w:r>
        <w:t>. Статья</w:t>
      </w:r>
      <w:r w:rsidR="00FB2B98">
        <w:t xml:space="preserve"> – </w:t>
      </w:r>
      <w:r>
        <w:t xml:space="preserve">Тепловые пожарные </w:t>
      </w:r>
      <w:proofErr w:type="spellStart"/>
      <w:r>
        <w:t>извещатели</w:t>
      </w:r>
      <w:proofErr w:type="spellEnd"/>
      <w:r>
        <w:t>: виды и описание, принцип работы</w:t>
      </w:r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5" w:history="1">
        <w:r w:rsidRPr="003F226D">
          <w:rPr>
            <w:rStyle w:val="Hyperlink"/>
          </w:rPr>
          <w:t>https://fireman.club/statyi-polzovateley/teplovyie-pozharnyie-izveshhateli-vidyi-i-opisanie/</w:t>
        </w:r>
      </w:hyperlink>
      <w:r w:rsidR="00CD35C8" w:rsidRPr="00CD35C8">
        <w:t xml:space="preserve"> </w:t>
      </w:r>
      <w:r w:rsidRPr="00D14167">
        <w:t xml:space="preserve">– </w:t>
      </w:r>
      <w:r w:rsidR="00FB2B98">
        <w:t>Дата доступа: 22</w:t>
      </w:r>
      <w:r>
        <w:t>.09.2021</w:t>
      </w:r>
    </w:p>
    <w:p w:rsidR="00525784" w:rsidRDefault="00FB2B98" w:rsidP="00CD35C8">
      <w:pPr>
        <w:pStyle w:val="a0"/>
      </w:pPr>
      <w:r w:rsidRPr="00CD35C8">
        <w:t>[12].</w:t>
      </w:r>
      <w:r>
        <w:rPr>
          <w:lang w:val="en-US"/>
        </w:rPr>
        <w:t> </w:t>
      </w:r>
      <w:r>
        <w:t xml:space="preserve">Статья – </w:t>
      </w:r>
      <w:r w:rsidR="00CD35C8">
        <w:rPr>
          <w:lang w:val="en-US"/>
        </w:rPr>
        <w:t>Arduino</w:t>
      </w:r>
      <w:r w:rsidR="00CD35C8" w:rsidRPr="00CD35C8">
        <w:t xml:space="preserve"> </w:t>
      </w:r>
      <w:r w:rsidR="00CD35C8">
        <w:rPr>
          <w:lang w:val="en-US"/>
        </w:rPr>
        <w:t>Nano</w:t>
      </w:r>
      <w:r w:rsidR="00CD35C8" w:rsidRPr="00CD35C8">
        <w:t xml:space="preserve"> </w:t>
      </w:r>
      <w:r w:rsidR="00CD35C8" w:rsidRPr="00A8169B">
        <w:t>[</w:t>
      </w:r>
      <w:r w:rsidR="00CD35C8">
        <w:t>Электронный ресурс</w:t>
      </w:r>
      <w:r w:rsidR="00CD35C8" w:rsidRPr="00A8169B">
        <w:t>]</w:t>
      </w:r>
      <w:r w:rsidR="00CD35C8">
        <w:t xml:space="preserve">. – Электронные данные. – Режим доступа: </w:t>
      </w:r>
      <w:hyperlink r:id="rId46" w:history="1">
        <w:r w:rsidR="00CD35C8" w:rsidRPr="00CD35C8">
          <w:rPr>
            <w:rStyle w:val="Hyperlink"/>
          </w:rPr>
          <w:t>http://arduino.ru/Hardware/ArduinoBoardNano</w:t>
        </w:r>
      </w:hyperlink>
      <w:r w:rsidR="00CD35C8" w:rsidRPr="00CD35C8">
        <w:t xml:space="preserve"> </w:t>
      </w:r>
      <w:r w:rsidR="00CD35C8" w:rsidRPr="00D14167">
        <w:t xml:space="preserve">– </w:t>
      </w:r>
      <w:r w:rsidR="00CD35C8">
        <w:t>Дата доступа: 22.09.2021</w:t>
      </w:r>
    </w:p>
    <w:p w:rsidR="000F496B" w:rsidRDefault="000F496B" w:rsidP="000F496B">
      <w:pPr>
        <w:pStyle w:val="a0"/>
        <w:rPr>
          <w:rFonts w:cs="Times New Roman"/>
        </w:rPr>
      </w:pPr>
      <w:r w:rsidRPr="00CD35C8">
        <w:lastRenderedPageBreak/>
        <w:t>[1</w:t>
      </w:r>
      <w:r w:rsidRPr="000F496B">
        <w:t>3</w:t>
      </w:r>
      <w:r w:rsidRPr="00CD35C8">
        <w:t>].</w:t>
      </w:r>
      <w:r>
        <w:rPr>
          <w:lang w:val="en-US"/>
        </w:rPr>
        <w:t> </w:t>
      </w:r>
      <w:proofErr w:type="spellStart"/>
      <w:r w:rsidRPr="000F496B">
        <w:t>Raspberry</w:t>
      </w:r>
      <w:proofErr w:type="spellEnd"/>
      <w:r w:rsidRPr="000F496B">
        <w:t xml:space="preserve"> </w:t>
      </w:r>
      <w:proofErr w:type="spellStart"/>
      <w:r w:rsidRPr="000F496B">
        <w:t>Pi</w:t>
      </w:r>
      <w:proofErr w:type="spellEnd"/>
      <w:r w:rsidRPr="000F496B">
        <w:t xml:space="preserve"> </w:t>
      </w:r>
      <w:proofErr w:type="spellStart"/>
      <w:r w:rsidRPr="000F496B">
        <w:t>Pico</w:t>
      </w:r>
      <w:proofErr w:type="spellEnd"/>
      <w:r w:rsidRPr="000F496B">
        <w:t xml:space="preserve"> </w:t>
      </w:r>
      <w:proofErr w:type="spellStart"/>
      <w:r w:rsidRPr="000F496B">
        <w:t>Datasheet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7" w:history="1">
        <w:r w:rsidRPr="000F496B">
          <w:rPr>
            <w:rStyle w:val="Hyperlink"/>
          </w:rPr>
          <w:t>https://datasheets.raspberrypi.com/pico/pico-datasheet.pdf</w:t>
        </w:r>
      </w:hyperlink>
      <w:r w:rsidRPr="00CD35C8">
        <w:t xml:space="preserve"> </w:t>
      </w:r>
      <w:r w:rsidRPr="00D14167">
        <w:t xml:space="preserve">– </w:t>
      </w:r>
      <w:r>
        <w:t>Дата доступа: 22.09.2021</w:t>
      </w:r>
    </w:p>
    <w:p w:rsidR="008826A5" w:rsidRDefault="008826A5" w:rsidP="008826A5">
      <w:pPr>
        <w:pStyle w:val="a0"/>
      </w:pPr>
      <w:r w:rsidRPr="00CD35C8">
        <w:t>[1</w:t>
      </w:r>
      <w:r>
        <w:t>4</w:t>
      </w:r>
      <w:r w:rsidRPr="00CD35C8">
        <w:t>].</w:t>
      </w:r>
      <w:r>
        <w:rPr>
          <w:lang w:val="en-US"/>
        </w:rPr>
        <w:t> </w:t>
      </w:r>
      <w:proofErr w:type="spellStart"/>
      <w:r w:rsidRPr="008826A5">
        <w:t>Programming</w:t>
      </w:r>
      <w:proofErr w:type="spellEnd"/>
      <w:r w:rsidRPr="008826A5">
        <w:t xml:space="preserve"> </w:t>
      </w:r>
      <w:proofErr w:type="spellStart"/>
      <w:r w:rsidRPr="008826A5">
        <w:t>with</w:t>
      </w:r>
      <w:proofErr w:type="spellEnd"/>
      <w:r w:rsidRPr="008826A5">
        <w:t xml:space="preserve"> </w:t>
      </w:r>
      <w:proofErr w:type="spellStart"/>
      <w:r w:rsidRPr="008826A5">
        <w:t>Arduino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8" w:history="1">
        <w:r w:rsidRPr="008826A5">
          <w:rPr>
            <w:rStyle w:val="Hyperlink"/>
          </w:rPr>
          <w:t>https://www.halvorsen.blog/documents/technology/resources/resources/Arduino/Programming%20with%20Arduino.pdf</w:t>
        </w:r>
      </w:hyperlink>
      <w:r w:rsidRPr="00CD35C8">
        <w:t xml:space="preserve"> </w:t>
      </w:r>
      <w:r w:rsidRPr="00D14167">
        <w:t xml:space="preserve">– </w:t>
      </w:r>
      <w:r>
        <w:t>Дата доступа: 22.09.2021</w:t>
      </w:r>
    </w:p>
    <w:p w:rsidR="005B0CB5" w:rsidRDefault="005B0CB5" w:rsidP="005B0CB5">
      <w:pPr>
        <w:pStyle w:val="a0"/>
        <w:rPr>
          <w:rFonts w:cs="Times New Roman"/>
        </w:rPr>
      </w:pPr>
      <w:r w:rsidRPr="00CD35C8">
        <w:t>[1</w:t>
      </w:r>
      <w:r>
        <w:t>5</w:t>
      </w:r>
      <w:r w:rsidRPr="00CD35C8">
        <w:t>].</w:t>
      </w:r>
      <w:r>
        <w:rPr>
          <w:lang w:val="en-US"/>
        </w:rPr>
        <w:t> </w:t>
      </w:r>
      <w:proofErr w:type="spellStart"/>
      <w:r w:rsidRPr="005B0CB5">
        <w:t>Programming</w:t>
      </w:r>
      <w:proofErr w:type="spellEnd"/>
      <w:r w:rsidRPr="005B0CB5">
        <w:t xml:space="preserve"> </w:t>
      </w:r>
      <w:proofErr w:type="spellStart"/>
      <w:r w:rsidRPr="005B0CB5">
        <w:t>Arduino</w:t>
      </w:r>
      <w:proofErr w:type="spellEnd"/>
      <w:r w:rsidRPr="005B0CB5">
        <w:t xml:space="preserve"> </w:t>
      </w:r>
      <w:proofErr w:type="spellStart"/>
      <w:r w:rsidRPr="005B0CB5">
        <w:t>Getting</w:t>
      </w:r>
      <w:proofErr w:type="spellEnd"/>
      <w:r w:rsidRPr="005B0CB5">
        <w:t xml:space="preserve"> </w:t>
      </w:r>
      <w:proofErr w:type="spellStart"/>
      <w:r w:rsidRPr="005B0CB5">
        <w:t>Started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49" w:history="1">
        <w:r w:rsidRPr="005B0CB5">
          <w:rPr>
            <w:rStyle w:val="Hyperlink"/>
          </w:rPr>
          <w:t>http://index-of.es/Varios-2/Programming%20Arduino.pdf</w:t>
        </w:r>
      </w:hyperlink>
      <w:r w:rsidRPr="00CD35C8">
        <w:t xml:space="preserve"> </w:t>
      </w:r>
      <w:r w:rsidRPr="00D14167">
        <w:t xml:space="preserve">– </w:t>
      </w:r>
      <w:r>
        <w:t>Дата доступа: 22.09.2021</w:t>
      </w:r>
    </w:p>
    <w:p w:rsidR="0081423B" w:rsidRDefault="0081423B" w:rsidP="0081423B">
      <w:pPr>
        <w:pStyle w:val="a0"/>
        <w:rPr>
          <w:rFonts w:cs="Times New Roman"/>
        </w:rPr>
      </w:pPr>
      <w:r w:rsidRPr="00CD35C8">
        <w:t>[1</w:t>
      </w:r>
      <w:r>
        <w:t>6</w:t>
      </w:r>
      <w:r w:rsidRPr="00CD35C8">
        <w:t>].</w:t>
      </w:r>
      <w:r w:rsidRPr="0081423B">
        <w:t> </w:t>
      </w:r>
      <w:r>
        <w:t xml:space="preserve">Статья – </w:t>
      </w:r>
      <w:proofErr w:type="spellStart"/>
      <w:r w:rsidRPr="0081423B">
        <w:t>Dallas</w:t>
      </w:r>
      <w:proofErr w:type="spellEnd"/>
      <w:r w:rsidRPr="0081423B">
        <w:t xml:space="preserve"> </w:t>
      </w:r>
      <w:proofErr w:type="spellStart"/>
      <w:r w:rsidRPr="0081423B">
        <w:t>Temperature</w:t>
      </w:r>
      <w:proofErr w:type="spellEnd"/>
      <w:r w:rsidRPr="0081423B">
        <w:t xml:space="preserve"> </w:t>
      </w:r>
      <w:proofErr w:type="spellStart"/>
      <w:r w:rsidRPr="0081423B">
        <w:t>Control</w:t>
      </w:r>
      <w:proofErr w:type="spellEnd"/>
      <w:r w:rsidRPr="0081423B">
        <w:t xml:space="preserve"> </w:t>
      </w:r>
      <w:proofErr w:type="spellStart"/>
      <w:r w:rsidRPr="0081423B">
        <w:t>Library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50" w:history="1">
        <w:r w:rsidRPr="0081423B">
          <w:rPr>
            <w:rStyle w:val="Hyperlink"/>
            <w:rFonts w:cs="Times New Roman"/>
          </w:rPr>
          <w:t>https://www.milesburton.com/Dallas_Temperature_Control_Library</w:t>
        </w:r>
      </w:hyperlink>
    </w:p>
    <w:p w:rsidR="0081423B" w:rsidRDefault="0081423B" w:rsidP="0081423B">
      <w:pPr>
        <w:pStyle w:val="a0"/>
      </w:pPr>
      <w:r w:rsidRPr="00CD35C8">
        <w:t xml:space="preserve"> </w:t>
      </w:r>
      <w:r w:rsidRPr="00D14167">
        <w:t xml:space="preserve">– </w:t>
      </w:r>
      <w:r>
        <w:t>Дата доступа: 23.09.2021</w:t>
      </w:r>
    </w:p>
    <w:p w:rsidR="0081423B" w:rsidRDefault="0081423B" w:rsidP="0081423B">
      <w:pPr>
        <w:pStyle w:val="a0"/>
        <w:rPr>
          <w:rFonts w:cs="Times New Roman"/>
        </w:rPr>
      </w:pPr>
      <w:r w:rsidRPr="00CD35C8">
        <w:t>[1</w:t>
      </w:r>
      <w:r>
        <w:t>7</w:t>
      </w:r>
      <w:r w:rsidRPr="00CD35C8">
        <w:t>].</w:t>
      </w:r>
      <w:r w:rsidRPr="0081423B">
        <w:t> </w:t>
      </w:r>
      <w:r>
        <w:t>Статья –</w:t>
      </w:r>
      <w:r w:rsidRPr="00A8169B">
        <w:t xml:space="preserve"> </w:t>
      </w:r>
      <w:proofErr w:type="spellStart"/>
      <w:r w:rsidRPr="0081423B">
        <w:t>OneWire</w:t>
      </w:r>
      <w:proofErr w:type="spellEnd"/>
      <w:r w:rsidRPr="0081423B">
        <w:t xml:space="preserve"> </w:t>
      </w:r>
      <w:proofErr w:type="spellStart"/>
      <w:r w:rsidRPr="0081423B">
        <w:t>Library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51" w:history="1">
        <w:r w:rsidRPr="0081423B">
          <w:rPr>
            <w:rStyle w:val="Hyperlink"/>
          </w:rPr>
          <w:t>https://www.pjrc.com/teensy/td_libs_OneWire.html</w:t>
        </w:r>
      </w:hyperlink>
      <w:r w:rsidRPr="00CD35C8">
        <w:t xml:space="preserve"> </w:t>
      </w:r>
      <w:r w:rsidRPr="00D14167">
        <w:t xml:space="preserve">– </w:t>
      </w:r>
      <w:r>
        <w:t>Дата доступа: 23.09.2021</w:t>
      </w:r>
    </w:p>
    <w:p w:rsidR="0081423B" w:rsidRDefault="0081423B" w:rsidP="0081423B">
      <w:pPr>
        <w:pStyle w:val="a0"/>
      </w:pPr>
      <w:r w:rsidRPr="00CD35C8">
        <w:t>[1</w:t>
      </w:r>
      <w:r w:rsidRPr="0081423B">
        <w:t>8</w:t>
      </w:r>
      <w:r w:rsidRPr="00CD35C8">
        <w:t>].</w:t>
      </w:r>
      <w:r w:rsidRPr="0081423B">
        <w:t> </w:t>
      </w:r>
      <w:r>
        <w:t>Статья –</w:t>
      </w:r>
      <w:r w:rsidRPr="00A8169B">
        <w:t xml:space="preserve"> </w:t>
      </w:r>
      <w:r>
        <w:rPr>
          <w:lang w:val="en-US"/>
        </w:rPr>
        <w:t>A</w:t>
      </w:r>
      <w:proofErr w:type="spellStart"/>
      <w:r w:rsidRPr="0081423B">
        <w:t>mperka</w:t>
      </w:r>
      <w:proofErr w:type="spellEnd"/>
      <w:r w:rsidRPr="0081423B">
        <w:t>/</w:t>
      </w:r>
      <w:proofErr w:type="spellStart"/>
      <w:r w:rsidRPr="0081423B">
        <w:t>gas-sensor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52" w:history="1">
        <w:r w:rsidRPr="0081423B">
          <w:rPr>
            <w:rStyle w:val="Hyperlink"/>
          </w:rPr>
          <w:t>http://wiki.amperka.ru/js:gas-sensor</w:t>
        </w:r>
      </w:hyperlink>
      <w:r w:rsidRPr="00CD35C8">
        <w:t xml:space="preserve"> </w:t>
      </w:r>
      <w:r w:rsidRPr="00D14167">
        <w:t xml:space="preserve">– </w:t>
      </w:r>
      <w:r>
        <w:t>Дата доступа: 23.09.2021</w:t>
      </w:r>
    </w:p>
    <w:p w:rsidR="00357983" w:rsidRDefault="00357983" w:rsidP="00357983">
      <w:pPr>
        <w:pStyle w:val="a0"/>
      </w:pPr>
      <w:r w:rsidRPr="00CD35C8">
        <w:t>[1</w:t>
      </w:r>
      <w:r>
        <w:t>9</w:t>
      </w:r>
      <w:r w:rsidRPr="00CD35C8">
        <w:t>].</w:t>
      </w:r>
      <w:r w:rsidRPr="0081423B">
        <w:t> </w:t>
      </w:r>
      <w:r>
        <w:t>Статья –</w:t>
      </w:r>
      <w:r w:rsidRPr="00A8169B">
        <w:t xml:space="preserve"> </w:t>
      </w:r>
      <w:proofErr w:type="spellStart"/>
      <w:r w:rsidRPr="00357983">
        <w:t>starter_kity_i_nabory_dlya_arduino_info</w:t>
      </w:r>
      <w:proofErr w:type="spellEnd"/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53" w:history="1">
        <w:r w:rsidRPr="00357983">
          <w:rPr>
            <w:rStyle w:val="Hyperlink"/>
          </w:rPr>
          <w:t>https://purelogic.ru/docs/elektronika/starter_kity_i_nabory_dlya_arduino_info.pdf</w:t>
        </w:r>
      </w:hyperlink>
      <w:r w:rsidRPr="00CD35C8">
        <w:t xml:space="preserve"> </w:t>
      </w:r>
      <w:r w:rsidRPr="00D14167">
        <w:t xml:space="preserve">– </w:t>
      </w:r>
      <w:r>
        <w:t>Дата доступа: 23.09.2021</w:t>
      </w:r>
    </w:p>
    <w:p w:rsidR="00BC44BA" w:rsidRPr="00BC44BA" w:rsidRDefault="00BC44BA" w:rsidP="00BC44BA">
      <w:pPr>
        <w:pStyle w:val="a0"/>
        <w:rPr>
          <w:rFonts w:cs="Times New Roman"/>
        </w:rPr>
      </w:pPr>
      <w:r>
        <w:t>[20</w:t>
      </w:r>
      <w:r w:rsidRPr="00CD35C8">
        <w:t>].</w:t>
      </w:r>
      <w:r w:rsidRPr="0081423B">
        <w:t> </w:t>
      </w:r>
      <w:r w:rsidRPr="00BC44BA">
        <w:t>PIEZO-PKM22EPPH4001-BO.pdf</w:t>
      </w:r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54" w:history="1">
        <w:r w:rsidRPr="00BC44BA">
          <w:rPr>
            <w:rStyle w:val="Hyperlink"/>
            <w:rFonts w:cs="Times New Roman"/>
          </w:rPr>
          <w:t>https://www.arduino.cc/documents/datasheets/PIEZO-PKM22EPPH4001-BO.pdf</w:t>
        </w:r>
      </w:hyperlink>
      <w:r w:rsidRPr="00BC44BA">
        <w:rPr>
          <w:rFonts w:cs="Times New Roman"/>
        </w:rPr>
        <w:t xml:space="preserve"> </w:t>
      </w:r>
      <w:r w:rsidRPr="00D14167">
        <w:t xml:space="preserve">– </w:t>
      </w:r>
      <w:r>
        <w:t>Дата доступа: 23.09.2021</w:t>
      </w:r>
    </w:p>
    <w:p w:rsidR="00A80736" w:rsidRPr="00BC44BA" w:rsidRDefault="00A80736" w:rsidP="00A80736">
      <w:pPr>
        <w:pStyle w:val="a0"/>
        <w:rPr>
          <w:rFonts w:cs="Times New Roman"/>
        </w:rPr>
      </w:pPr>
      <w:r>
        <w:t>[21</w:t>
      </w:r>
      <w:r w:rsidRPr="00CD35C8">
        <w:t>].</w:t>
      </w:r>
      <w:r w:rsidRPr="0081423B">
        <w:t> </w:t>
      </w:r>
      <w:proofErr w:type="spellStart"/>
      <w:r>
        <w:rPr>
          <w:lang w:val="en-US"/>
        </w:rPr>
        <w:t>Ams</w:t>
      </w:r>
      <w:proofErr w:type="spellEnd"/>
      <w:r w:rsidRPr="00A80736">
        <w:t>1117</w:t>
      </w:r>
      <w:r w:rsidRPr="00BC44BA">
        <w:t>.pdf</w:t>
      </w:r>
      <w:r w:rsidRPr="00A8169B">
        <w:t xml:space="preserve"> [</w:t>
      </w:r>
      <w:r>
        <w:t>Электронный ресурс</w:t>
      </w:r>
      <w:r w:rsidRPr="00A8169B">
        <w:t>]</w:t>
      </w:r>
      <w:r>
        <w:t xml:space="preserve">. – Электронные данные. – Режим доступа: </w:t>
      </w:r>
      <w:hyperlink r:id="rId55" w:history="1">
        <w:r w:rsidRPr="00A80736">
          <w:rPr>
            <w:rStyle w:val="Hyperlink"/>
          </w:rPr>
          <w:t>https://static.chipdip.ru/lib/029/DOC001029248.pdf</w:t>
        </w:r>
      </w:hyperlink>
      <w:r w:rsidRPr="00BC44BA">
        <w:rPr>
          <w:rFonts w:cs="Times New Roman"/>
        </w:rPr>
        <w:t xml:space="preserve"> </w:t>
      </w:r>
      <w:r w:rsidRPr="00D14167">
        <w:t xml:space="preserve">– </w:t>
      </w:r>
      <w:r>
        <w:t>Дата доступа: 23.09.2021</w:t>
      </w:r>
    </w:p>
    <w:p w:rsidR="0081423B" w:rsidRPr="00A80736" w:rsidRDefault="0081423B" w:rsidP="0081423B">
      <w:pPr>
        <w:pStyle w:val="a0"/>
        <w:rPr>
          <w:rFonts w:cs="Times New Roman"/>
        </w:rPr>
      </w:pPr>
    </w:p>
    <w:p w:rsidR="00BC44BA" w:rsidRDefault="00BC44BA" w:rsidP="0081423B">
      <w:pPr>
        <w:pStyle w:val="a0"/>
        <w:rPr>
          <w:rFonts w:cs="Times New Roman"/>
        </w:rPr>
      </w:pPr>
    </w:p>
    <w:p w:rsidR="00BC44BA" w:rsidRDefault="00BC44BA" w:rsidP="0081423B">
      <w:pPr>
        <w:pStyle w:val="a0"/>
        <w:rPr>
          <w:rFonts w:cs="Times New Roman"/>
        </w:rPr>
      </w:pPr>
    </w:p>
    <w:p w:rsidR="00525784" w:rsidRDefault="00525784">
      <w:pPr>
        <w:spacing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525784" w:rsidRDefault="00525784" w:rsidP="00525784">
      <w:pPr>
        <w:pStyle w:val="10"/>
      </w:pPr>
      <w:bookmarkStart w:id="24" w:name="_Toc83238826"/>
      <w:r>
        <w:lastRenderedPageBreak/>
        <w:t>ПРИЛОЖЕНИЕ А</w:t>
      </w:r>
      <w:bookmarkEnd w:id="24"/>
    </w:p>
    <w:p w:rsidR="00525784" w:rsidRDefault="00525784" w:rsidP="00525784">
      <w:pPr>
        <w:pStyle w:val="a0"/>
        <w:ind w:firstLine="0"/>
        <w:jc w:val="center"/>
        <w:rPr>
          <w:i/>
        </w:rPr>
      </w:pPr>
      <w:r>
        <w:rPr>
          <w:i/>
        </w:rPr>
        <w:t>(обязательное)</w:t>
      </w:r>
    </w:p>
    <w:p w:rsidR="00525784" w:rsidRDefault="00525784" w:rsidP="00525784">
      <w:pPr>
        <w:spacing w:after="0" w:line="240" w:lineRule="auto"/>
        <w:jc w:val="center"/>
        <w:rPr>
          <w:rFonts w:ascii="Times New Roman" w:hAnsi="Times New Roman"/>
          <w:i/>
          <w:sz w:val="28"/>
        </w:rPr>
      </w:pPr>
    </w:p>
    <w:p w:rsidR="00525784" w:rsidRDefault="00525784" w:rsidP="00525784">
      <w:pPr>
        <w:spacing w:line="25" w:lineRule="atLeast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хема структурная</w:t>
      </w:r>
    </w:p>
    <w:p w:rsidR="00525784" w:rsidRDefault="00525784" w:rsidP="00525784">
      <w:pPr>
        <w:pStyle w:val="10"/>
        <w:rPr>
          <w:rFonts w:asciiTheme="majorHAnsi" w:hAnsiTheme="majorHAnsi"/>
          <w:sz w:val="32"/>
        </w:rPr>
      </w:pPr>
      <w:r>
        <w:rPr>
          <w:rFonts w:asciiTheme="majorHAnsi" w:hAnsiTheme="majorHAnsi"/>
          <w:b w:val="0"/>
          <w:color w:val="2E74B5" w:themeColor="accent1" w:themeShade="BF"/>
          <w:sz w:val="32"/>
        </w:rPr>
        <w:br w:type="page"/>
      </w:r>
      <w:bookmarkStart w:id="25" w:name="_Toc83238827"/>
      <w:r>
        <w:lastRenderedPageBreak/>
        <w:t>ПРИЛОЖЕНИЕ Б</w:t>
      </w:r>
      <w:bookmarkEnd w:id="25"/>
    </w:p>
    <w:p w:rsidR="00525784" w:rsidRDefault="00525784" w:rsidP="00525784">
      <w:pPr>
        <w:pStyle w:val="a0"/>
        <w:ind w:firstLine="0"/>
        <w:jc w:val="center"/>
        <w:rPr>
          <w:i/>
        </w:rPr>
      </w:pPr>
      <w:r>
        <w:rPr>
          <w:i/>
        </w:rPr>
        <w:t>(обязательное)</w:t>
      </w:r>
    </w:p>
    <w:p w:rsidR="00525784" w:rsidRDefault="00525784" w:rsidP="00525784">
      <w:pPr>
        <w:pStyle w:val="a0"/>
        <w:ind w:firstLine="0"/>
        <w:jc w:val="center"/>
        <w:rPr>
          <w:i/>
        </w:rPr>
      </w:pPr>
    </w:p>
    <w:p w:rsidR="00525784" w:rsidRDefault="00525784" w:rsidP="00525784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Схема функциональная</w:t>
      </w:r>
    </w:p>
    <w:p w:rsidR="00525784" w:rsidRDefault="00525784" w:rsidP="00525784">
      <w:pPr>
        <w:pStyle w:val="10"/>
        <w:rPr>
          <w:rFonts w:asciiTheme="majorHAnsi" w:hAnsiTheme="majorHAnsi"/>
          <w:sz w:val="32"/>
        </w:rPr>
      </w:pPr>
      <w:r>
        <w:rPr>
          <w:rFonts w:asciiTheme="majorHAnsi" w:hAnsiTheme="majorHAnsi"/>
          <w:b w:val="0"/>
          <w:color w:val="2E74B5" w:themeColor="accent1" w:themeShade="BF"/>
          <w:sz w:val="32"/>
          <w:szCs w:val="28"/>
        </w:rPr>
        <w:br w:type="page"/>
      </w:r>
      <w:bookmarkStart w:id="26" w:name="_Toc83238828"/>
      <w:r>
        <w:lastRenderedPageBreak/>
        <w:t>ПРИЛОЖЕНИЕ В</w:t>
      </w:r>
      <w:bookmarkEnd w:id="26"/>
    </w:p>
    <w:p w:rsidR="00525784" w:rsidRDefault="00525784" w:rsidP="00525784">
      <w:pPr>
        <w:pStyle w:val="a0"/>
        <w:ind w:firstLine="0"/>
        <w:jc w:val="center"/>
        <w:rPr>
          <w:i/>
        </w:rPr>
      </w:pPr>
      <w:r>
        <w:rPr>
          <w:i/>
        </w:rPr>
        <w:t>(обязательное)</w:t>
      </w:r>
    </w:p>
    <w:p w:rsidR="00525784" w:rsidRDefault="00525784" w:rsidP="00525784">
      <w:pPr>
        <w:pStyle w:val="a0"/>
        <w:ind w:firstLine="0"/>
        <w:jc w:val="center"/>
        <w:rPr>
          <w:i/>
        </w:rPr>
      </w:pPr>
    </w:p>
    <w:p w:rsidR="00525784" w:rsidRDefault="00525784" w:rsidP="00525784">
      <w:pPr>
        <w:spacing w:after="0" w:line="240" w:lineRule="auto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хема принципиальная</w:t>
      </w:r>
    </w:p>
    <w:p w:rsidR="00525784" w:rsidRDefault="00525784" w:rsidP="00525784">
      <w:pPr>
        <w:spacing w:after="0" w:line="240" w:lineRule="auto"/>
        <w:jc w:val="center"/>
        <w:rPr>
          <w:rFonts w:ascii="Times New Roman" w:hAnsi="Times New Roman"/>
          <w:sz w:val="28"/>
        </w:rPr>
      </w:pPr>
    </w:p>
    <w:p w:rsidR="00525784" w:rsidRDefault="00525784" w:rsidP="00525784">
      <w:pPr>
        <w:pStyle w:val="a2"/>
        <w:ind w:firstLine="0"/>
        <w:rPr>
          <w:sz w:val="19"/>
          <w:szCs w:val="19"/>
        </w:rPr>
      </w:pPr>
    </w:p>
    <w:p w:rsidR="00525784" w:rsidRDefault="00525784" w:rsidP="00525784">
      <w:pPr>
        <w:pStyle w:val="10"/>
        <w:rPr>
          <w:sz w:val="32"/>
        </w:rPr>
      </w:pPr>
      <w:r>
        <w:rPr>
          <w:rFonts w:ascii="Courier New" w:hAnsi="Courier New" w:cs="Courier New"/>
          <w:b w:val="0"/>
          <w:color w:val="2E74B5" w:themeColor="accent1" w:themeShade="BF"/>
          <w:sz w:val="20"/>
          <w:szCs w:val="20"/>
        </w:rPr>
        <w:br w:type="page"/>
      </w:r>
      <w:bookmarkStart w:id="27" w:name="_Toc83238829"/>
      <w:r>
        <w:lastRenderedPageBreak/>
        <w:t>ПРИЛОЖЕНИЕ Г</w:t>
      </w:r>
      <w:bookmarkEnd w:id="27"/>
    </w:p>
    <w:p w:rsidR="00525784" w:rsidRDefault="00525784" w:rsidP="00525784">
      <w:pPr>
        <w:pStyle w:val="a0"/>
        <w:ind w:firstLine="0"/>
        <w:jc w:val="center"/>
        <w:rPr>
          <w:i/>
        </w:rPr>
      </w:pPr>
      <w:r>
        <w:rPr>
          <w:i/>
        </w:rPr>
        <w:t>(обязательное)</w:t>
      </w:r>
    </w:p>
    <w:p w:rsidR="00525784" w:rsidRDefault="00525784" w:rsidP="00525784">
      <w:pPr>
        <w:pStyle w:val="a0"/>
        <w:ind w:firstLine="0"/>
        <w:jc w:val="center"/>
        <w:rPr>
          <w:i/>
        </w:rPr>
      </w:pPr>
    </w:p>
    <w:p w:rsidR="00525784" w:rsidRDefault="00396E9A" w:rsidP="00525784">
      <w:pPr>
        <w:pStyle w:val="a0"/>
        <w:ind w:firstLine="0"/>
        <w:jc w:val="center"/>
        <w:rPr>
          <w:szCs w:val="28"/>
        </w:rPr>
      </w:pPr>
      <w:r>
        <w:rPr>
          <w:szCs w:val="28"/>
        </w:rPr>
        <w:t>Схема программы</w:t>
      </w:r>
    </w:p>
    <w:p w:rsidR="00396E9A" w:rsidRDefault="00396E9A">
      <w:pPr>
        <w:spacing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396E9A" w:rsidRDefault="002668F1" w:rsidP="00396E9A">
      <w:pPr>
        <w:pStyle w:val="10"/>
        <w:rPr>
          <w:sz w:val="32"/>
        </w:rPr>
      </w:pPr>
      <w:r>
        <w:lastRenderedPageBreak/>
        <w:t>ПРИЛОЖЕНИЕ Д</w:t>
      </w:r>
    </w:p>
    <w:p w:rsidR="00396E9A" w:rsidRDefault="00396E9A" w:rsidP="00396E9A">
      <w:pPr>
        <w:pStyle w:val="a0"/>
        <w:ind w:firstLine="0"/>
        <w:jc w:val="center"/>
        <w:rPr>
          <w:i/>
        </w:rPr>
      </w:pPr>
      <w:r>
        <w:rPr>
          <w:i/>
        </w:rPr>
        <w:t>(обязательное)</w:t>
      </w:r>
    </w:p>
    <w:p w:rsidR="00396E9A" w:rsidRDefault="00396E9A" w:rsidP="00396E9A">
      <w:pPr>
        <w:pStyle w:val="a0"/>
        <w:ind w:firstLine="0"/>
        <w:jc w:val="center"/>
        <w:rPr>
          <w:i/>
        </w:rPr>
      </w:pPr>
    </w:p>
    <w:p w:rsidR="00396E9A" w:rsidRDefault="00396E9A" w:rsidP="00396E9A">
      <w:pPr>
        <w:pStyle w:val="a0"/>
        <w:ind w:firstLine="0"/>
        <w:jc w:val="center"/>
        <w:rPr>
          <w:szCs w:val="28"/>
        </w:rPr>
      </w:pPr>
      <w:r>
        <w:rPr>
          <w:szCs w:val="28"/>
        </w:rPr>
        <w:t>Ведомость документов</w:t>
      </w:r>
    </w:p>
    <w:p w:rsidR="00525784" w:rsidRPr="00A92163" w:rsidRDefault="00525784" w:rsidP="00A92163">
      <w:pPr>
        <w:jc w:val="both"/>
        <w:rPr>
          <w:rFonts w:ascii="Times New Roman" w:hAnsi="Times New Roman" w:cs="Times New Roman"/>
          <w:sz w:val="28"/>
        </w:rPr>
      </w:pPr>
    </w:p>
    <w:sectPr w:rsidR="00525784" w:rsidRPr="00A92163" w:rsidSect="00AB0931">
      <w:pgSz w:w="11906" w:h="16838"/>
      <w:pgMar w:top="1134" w:right="1134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10BD" w:rsidRDefault="007B10BD" w:rsidP="007F4E8E">
      <w:pPr>
        <w:spacing w:after="0" w:line="240" w:lineRule="auto"/>
      </w:pPr>
      <w:r>
        <w:separator/>
      </w:r>
    </w:p>
  </w:endnote>
  <w:endnote w:type="continuationSeparator" w:id="0">
    <w:p w:rsidR="007B10BD" w:rsidRDefault="007B10BD" w:rsidP="007F4E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tka Text">
    <w:panose1 w:val="02000505000000020004"/>
    <w:charset w:val="CC"/>
    <w:family w:val="auto"/>
    <w:pitch w:val="variable"/>
    <w:sig w:usb0="A00002EF" w:usb1="4000204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Hack">
    <w:altName w:val="Cascadia Code ExtraLight"/>
    <w:charset w:val="CC"/>
    <w:family w:val="modern"/>
    <w:pitch w:val="variable"/>
    <w:sig w:usb0="00000001" w:usb1="1000B8FB" w:usb2="00000020" w:usb3="00000000" w:csb0="000001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918" w:rsidRDefault="00EB591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435880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D3046D" w:rsidRPr="007F4E8E" w:rsidRDefault="00D3046D">
        <w:pPr>
          <w:pStyle w:val="Foot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7F4E8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F4E8E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F4E8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2668F1">
          <w:rPr>
            <w:rFonts w:ascii="Times New Roman" w:hAnsi="Times New Roman" w:cs="Times New Roman"/>
            <w:noProof/>
            <w:sz w:val="24"/>
            <w:szCs w:val="24"/>
          </w:rPr>
          <w:t>21</w:t>
        </w:r>
        <w:r w:rsidRPr="007F4E8E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D3046D" w:rsidRDefault="00D3046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918" w:rsidRDefault="00EB59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10BD" w:rsidRDefault="007B10BD" w:rsidP="007F4E8E">
      <w:pPr>
        <w:spacing w:after="0" w:line="240" w:lineRule="auto"/>
      </w:pPr>
      <w:r>
        <w:separator/>
      </w:r>
    </w:p>
  </w:footnote>
  <w:footnote w:type="continuationSeparator" w:id="0">
    <w:p w:rsidR="007B10BD" w:rsidRDefault="007B10BD" w:rsidP="007F4E8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918" w:rsidRDefault="00EB591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918" w:rsidRDefault="00EB591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5918" w:rsidRDefault="00EB591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B281F"/>
    <w:multiLevelType w:val="multilevel"/>
    <w:tmpl w:val="C416099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2E94F59"/>
    <w:multiLevelType w:val="hybridMultilevel"/>
    <w:tmpl w:val="8ED614FE"/>
    <w:lvl w:ilvl="0" w:tplc="9BEC55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BFE4331"/>
    <w:multiLevelType w:val="multilevel"/>
    <w:tmpl w:val="C4160994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10802105"/>
    <w:multiLevelType w:val="multilevel"/>
    <w:tmpl w:val="F168BB4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114B1D50"/>
    <w:multiLevelType w:val="multilevel"/>
    <w:tmpl w:val="8A48951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3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5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73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1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01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832" w:hanging="2160"/>
      </w:pPr>
      <w:rPr>
        <w:rFonts w:hint="default"/>
      </w:rPr>
    </w:lvl>
  </w:abstractNum>
  <w:abstractNum w:abstractNumId="5" w15:restartNumberingAfterBreak="0">
    <w:nsid w:val="14B06725"/>
    <w:multiLevelType w:val="multilevel"/>
    <w:tmpl w:val="85F8070C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5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32" w:hanging="2160"/>
      </w:pPr>
      <w:rPr>
        <w:rFonts w:hint="default"/>
      </w:rPr>
    </w:lvl>
  </w:abstractNum>
  <w:abstractNum w:abstractNumId="6" w15:restartNumberingAfterBreak="0">
    <w:nsid w:val="15273EC2"/>
    <w:multiLevelType w:val="multilevel"/>
    <w:tmpl w:val="D44612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8D22C6C"/>
    <w:multiLevelType w:val="multilevel"/>
    <w:tmpl w:val="D304D6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A1776EA"/>
    <w:multiLevelType w:val="multilevel"/>
    <w:tmpl w:val="9A149B06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9" w15:restartNumberingAfterBreak="0">
    <w:nsid w:val="2C951498"/>
    <w:multiLevelType w:val="hybridMultilevel"/>
    <w:tmpl w:val="35D0C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27EB2F2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2B4B1B"/>
    <w:multiLevelType w:val="multilevel"/>
    <w:tmpl w:val="412230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 w15:restartNumberingAfterBreak="0">
    <w:nsid w:val="3AEF2F95"/>
    <w:multiLevelType w:val="hybridMultilevel"/>
    <w:tmpl w:val="6332E01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E800851"/>
    <w:multiLevelType w:val="hybridMultilevel"/>
    <w:tmpl w:val="1E76DA1E"/>
    <w:lvl w:ilvl="0" w:tplc="95FA1BE2">
      <w:start w:val="1"/>
      <w:numFmt w:val="bullet"/>
      <w:lvlText w:val="-"/>
      <w:lvlJc w:val="left"/>
      <w:pPr>
        <w:ind w:left="1429" w:hanging="360"/>
      </w:pPr>
      <w:rPr>
        <w:rFonts w:ascii="Sitka Text" w:hAnsi="Sitka Text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B0C56C5"/>
    <w:multiLevelType w:val="multilevel"/>
    <w:tmpl w:val="F46213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FA4112D"/>
    <w:multiLevelType w:val="multilevel"/>
    <w:tmpl w:val="44F4AB08"/>
    <w:lvl w:ilvl="0">
      <w:start w:val="1"/>
      <w:numFmt w:val="decimal"/>
      <w:lvlText w:val="%1"/>
      <w:lvlJc w:val="left"/>
      <w:pPr>
        <w:ind w:left="1170" w:hanging="360"/>
      </w:pPr>
      <w:rPr>
        <w:rFonts w:ascii="Times New Roman" w:eastAsia="Times New Roman" w:hAnsi="Times New Roman" w:cs="Times New Roman" w:hint="default"/>
        <w:b/>
        <w:bCs/>
        <w:w w:val="99"/>
        <w:sz w:val="32"/>
        <w:szCs w:val="32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242" w:hanging="420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>
      <w:start w:val="1"/>
      <w:numFmt w:val="decimal"/>
      <w:lvlText w:val="%1.%2.%3."/>
      <w:lvlJc w:val="left"/>
      <w:pPr>
        <w:ind w:left="1578" w:hanging="768"/>
      </w:pPr>
      <w:rPr>
        <w:rFonts w:ascii="Times New Roman" w:eastAsia="Times New Roman" w:hAnsi="Times New Roman" w:cs="Times New Roman" w:hint="default"/>
        <w:b/>
        <w:bCs/>
        <w:spacing w:val="-3"/>
        <w:w w:val="100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2578" w:hanging="768"/>
      </w:pPr>
      <w:rPr>
        <w:lang w:val="ru-RU" w:eastAsia="en-US" w:bidi="ar-SA"/>
      </w:rPr>
    </w:lvl>
    <w:lvl w:ilvl="4">
      <w:numFmt w:val="bullet"/>
      <w:lvlText w:val="•"/>
      <w:lvlJc w:val="left"/>
      <w:pPr>
        <w:ind w:left="3576" w:hanging="768"/>
      </w:pPr>
      <w:rPr>
        <w:lang w:val="ru-RU" w:eastAsia="en-US" w:bidi="ar-SA"/>
      </w:rPr>
    </w:lvl>
    <w:lvl w:ilvl="5">
      <w:numFmt w:val="bullet"/>
      <w:lvlText w:val="•"/>
      <w:lvlJc w:val="left"/>
      <w:pPr>
        <w:ind w:left="4574" w:hanging="768"/>
      </w:pPr>
      <w:rPr>
        <w:lang w:val="ru-RU" w:eastAsia="en-US" w:bidi="ar-SA"/>
      </w:rPr>
    </w:lvl>
    <w:lvl w:ilvl="6">
      <w:numFmt w:val="bullet"/>
      <w:lvlText w:val="•"/>
      <w:lvlJc w:val="left"/>
      <w:pPr>
        <w:ind w:left="5573" w:hanging="768"/>
      </w:pPr>
      <w:rPr>
        <w:lang w:val="ru-RU" w:eastAsia="en-US" w:bidi="ar-SA"/>
      </w:rPr>
    </w:lvl>
    <w:lvl w:ilvl="7">
      <w:numFmt w:val="bullet"/>
      <w:lvlText w:val="•"/>
      <w:lvlJc w:val="left"/>
      <w:pPr>
        <w:ind w:left="6571" w:hanging="768"/>
      </w:pPr>
      <w:rPr>
        <w:lang w:val="ru-RU" w:eastAsia="en-US" w:bidi="ar-SA"/>
      </w:rPr>
    </w:lvl>
    <w:lvl w:ilvl="8">
      <w:numFmt w:val="bullet"/>
      <w:lvlText w:val="•"/>
      <w:lvlJc w:val="left"/>
      <w:pPr>
        <w:ind w:left="7569" w:hanging="768"/>
      </w:pPr>
      <w:rPr>
        <w:lang w:val="ru-RU" w:eastAsia="en-US" w:bidi="ar-SA"/>
      </w:rPr>
    </w:lvl>
  </w:abstractNum>
  <w:abstractNum w:abstractNumId="15" w15:restartNumberingAfterBreak="0">
    <w:nsid w:val="63A201D6"/>
    <w:multiLevelType w:val="hybridMultilevel"/>
    <w:tmpl w:val="CE26334E"/>
    <w:lvl w:ilvl="0" w:tplc="14B270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64641D14"/>
    <w:multiLevelType w:val="multilevel"/>
    <w:tmpl w:val="6FAA4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7AD1471"/>
    <w:multiLevelType w:val="multilevel"/>
    <w:tmpl w:val="5A4C6864"/>
    <w:lvl w:ilvl="0">
      <w:start w:val="1"/>
      <w:numFmt w:val="decimal"/>
      <w:suff w:val="space"/>
      <w:lvlText w:val="%1"/>
      <w:lvlJc w:val="left"/>
      <w:pPr>
        <w:ind w:left="709" w:firstLine="0"/>
      </w:pPr>
      <w:rPr>
        <w:rFonts w:ascii="Times New Roman" w:hAnsi="Times New Roman" w:cs="Times New Roman" w:hint="default"/>
        <w:b/>
        <w:i w:val="0"/>
        <w:color w:val="auto"/>
        <w:sz w:val="28"/>
      </w:rPr>
    </w:lvl>
    <w:lvl w:ilvl="1">
      <w:start w:val="1"/>
      <w:numFmt w:val="decimal"/>
      <w:suff w:val="space"/>
      <w:lvlText w:val="%1.%2"/>
      <w:lvlJc w:val="left"/>
      <w:pPr>
        <w:ind w:left="709" w:firstLine="0"/>
      </w:pPr>
      <w:rPr>
        <w:rFonts w:ascii="Times New Roman" w:hAnsi="Times New Roman" w:cs="Times New Roman" w:hint="default"/>
        <w:b/>
        <w:i w:val="0"/>
        <w:color w:val="auto"/>
        <w:sz w:val="28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6B020A99"/>
    <w:multiLevelType w:val="multilevel"/>
    <w:tmpl w:val="84AC558A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83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5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73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1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01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832" w:hanging="2160"/>
      </w:pPr>
      <w:rPr>
        <w:rFonts w:hint="default"/>
      </w:rPr>
    </w:lvl>
  </w:abstractNum>
  <w:num w:numId="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9"/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12"/>
  </w:num>
  <w:num w:numId="8">
    <w:abstractNumId w:val="17"/>
  </w:num>
  <w:num w:numId="9">
    <w:abstractNumId w:val="10"/>
  </w:num>
  <w:num w:numId="10">
    <w:abstractNumId w:val="8"/>
  </w:num>
  <w:num w:numId="11">
    <w:abstractNumId w:val="2"/>
  </w:num>
  <w:num w:numId="12">
    <w:abstractNumId w:val="7"/>
  </w:num>
  <w:num w:numId="13">
    <w:abstractNumId w:val="16"/>
  </w:num>
  <w:num w:numId="14">
    <w:abstractNumId w:val="13"/>
  </w:num>
  <w:num w:numId="15">
    <w:abstractNumId w:val="6"/>
  </w:num>
  <w:num w:numId="16">
    <w:abstractNumId w:val="3"/>
  </w:num>
  <w:num w:numId="17">
    <w:abstractNumId w:val="0"/>
  </w:num>
  <w:num w:numId="18">
    <w:abstractNumId w:val="5"/>
  </w:num>
  <w:num w:numId="19">
    <w:abstractNumId w:val="18"/>
  </w:num>
  <w:num w:numId="20">
    <w:abstractNumId w:val="4"/>
  </w:num>
  <w:num w:numId="21">
    <w:abstractNumId w:val="1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F11"/>
    <w:rsid w:val="00007CA1"/>
    <w:rsid w:val="0002231E"/>
    <w:rsid w:val="00025E4D"/>
    <w:rsid w:val="00026038"/>
    <w:rsid w:val="00032B5E"/>
    <w:rsid w:val="00035026"/>
    <w:rsid w:val="00046C44"/>
    <w:rsid w:val="00053A59"/>
    <w:rsid w:val="00060F16"/>
    <w:rsid w:val="0007009D"/>
    <w:rsid w:val="00070F96"/>
    <w:rsid w:val="000715B9"/>
    <w:rsid w:val="00074D69"/>
    <w:rsid w:val="00085C94"/>
    <w:rsid w:val="000A2449"/>
    <w:rsid w:val="000B185F"/>
    <w:rsid w:val="000D4C85"/>
    <w:rsid w:val="000E5DAE"/>
    <w:rsid w:val="000F496B"/>
    <w:rsid w:val="000F5C01"/>
    <w:rsid w:val="000F6933"/>
    <w:rsid w:val="00100E57"/>
    <w:rsid w:val="00114473"/>
    <w:rsid w:val="00116924"/>
    <w:rsid w:val="00124992"/>
    <w:rsid w:val="0013123B"/>
    <w:rsid w:val="00132F1D"/>
    <w:rsid w:val="00133F56"/>
    <w:rsid w:val="001347B3"/>
    <w:rsid w:val="00143DB6"/>
    <w:rsid w:val="001535AA"/>
    <w:rsid w:val="00160EFE"/>
    <w:rsid w:val="00162F95"/>
    <w:rsid w:val="00165192"/>
    <w:rsid w:val="00166B6B"/>
    <w:rsid w:val="00173CD8"/>
    <w:rsid w:val="00174D45"/>
    <w:rsid w:val="00176156"/>
    <w:rsid w:val="00180124"/>
    <w:rsid w:val="00183BBD"/>
    <w:rsid w:val="00195913"/>
    <w:rsid w:val="001970BD"/>
    <w:rsid w:val="001A2BD0"/>
    <w:rsid w:val="001A4AB4"/>
    <w:rsid w:val="001A54A9"/>
    <w:rsid w:val="001A6D5B"/>
    <w:rsid w:val="001B784F"/>
    <w:rsid w:val="001C070E"/>
    <w:rsid w:val="001C5C05"/>
    <w:rsid w:val="001D3542"/>
    <w:rsid w:val="001E044E"/>
    <w:rsid w:val="001E302A"/>
    <w:rsid w:val="001F351F"/>
    <w:rsid w:val="001F3B3C"/>
    <w:rsid w:val="001F6E9F"/>
    <w:rsid w:val="001F762C"/>
    <w:rsid w:val="0020659E"/>
    <w:rsid w:val="00211D0F"/>
    <w:rsid w:val="00224FF6"/>
    <w:rsid w:val="0024132F"/>
    <w:rsid w:val="00242175"/>
    <w:rsid w:val="002478D7"/>
    <w:rsid w:val="00251247"/>
    <w:rsid w:val="0026553F"/>
    <w:rsid w:val="002668F1"/>
    <w:rsid w:val="00275006"/>
    <w:rsid w:val="0027570D"/>
    <w:rsid w:val="00277633"/>
    <w:rsid w:val="002875A4"/>
    <w:rsid w:val="00290983"/>
    <w:rsid w:val="0029194F"/>
    <w:rsid w:val="002949DE"/>
    <w:rsid w:val="00294C83"/>
    <w:rsid w:val="002955FD"/>
    <w:rsid w:val="002A723A"/>
    <w:rsid w:val="002B0F8F"/>
    <w:rsid w:val="002D2994"/>
    <w:rsid w:val="002D5264"/>
    <w:rsid w:val="002E0FF0"/>
    <w:rsid w:val="002F38DD"/>
    <w:rsid w:val="00315828"/>
    <w:rsid w:val="00316C6E"/>
    <w:rsid w:val="00320997"/>
    <w:rsid w:val="003234C9"/>
    <w:rsid w:val="0032610D"/>
    <w:rsid w:val="00326E1E"/>
    <w:rsid w:val="00331F11"/>
    <w:rsid w:val="00356075"/>
    <w:rsid w:val="00357983"/>
    <w:rsid w:val="00360883"/>
    <w:rsid w:val="00360AC8"/>
    <w:rsid w:val="00361F0B"/>
    <w:rsid w:val="003641B6"/>
    <w:rsid w:val="00364508"/>
    <w:rsid w:val="003919D2"/>
    <w:rsid w:val="00394113"/>
    <w:rsid w:val="00396E9A"/>
    <w:rsid w:val="003A361F"/>
    <w:rsid w:val="003B24D3"/>
    <w:rsid w:val="003C1946"/>
    <w:rsid w:val="003C5630"/>
    <w:rsid w:val="003C5806"/>
    <w:rsid w:val="003E26FD"/>
    <w:rsid w:val="003F19CE"/>
    <w:rsid w:val="003F226D"/>
    <w:rsid w:val="0040077B"/>
    <w:rsid w:val="00400986"/>
    <w:rsid w:val="004070FB"/>
    <w:rsid w:val="004126C7"/>
    <w:rsid w:val="004314F4"/>
    <w:rsid w:val="00464394"/>
    <w:rsid w:val="0046774C"/>
    <w:rsid w:val="004739DE"/>
    <w:rsid w:val="004763DE"/>
    <w:rsid w:val="004777FD"/>
    <w:rsid w:val="00480024"/>
    <w:rsid w:val="00485F21"/>
    <w:rsid w:val="00490490"/>
    <w:rsid w:val="00492D12"/>
    <w:rsid w:val="00495B3F"/>
    <w:rsid w:val="004963F8"/>
    <w:rsid w:val="004A074C"/>
    <w:rsid w:val="004B0CF3"/>
    <w:rsid w:val="004B11FA"/>
    <w:rsid w:val="004B2AE7"/>
    <w:rsid w:val="004B5E0D"/>
    <w:rsid w:val="004D114C"/>
    <w:rsid w:val="004E63B4"/>
    <w:rsid w:val="0050235E"/>
    <w:rsid w:val="00507FAE"/>
    <w:rsid w:val="0051757C"/>
    <w:rsid w:val="00524E3A"/>
    <w:rsid w:val="00525784"/>
    <w:rsid w:val="00525CFC"/>
    <w:rsid w:val="00526099"/>
    <w:rsid w:val="00537D05"/>
    <w:rsid w:val="00542493"/>
    <w:rsid w:val="00557B31"/>
    <w:rsid w:val="0056043A"/>
    <w:rsid w:val="00562A86"/>
    <w:rsid w:val="00563DFB"/>
    <w:rsid w:val="00590B2A"/>
    <w:rsid w:val="00591536"/>
    <w:rsid w:val="005A3130"/>
    <w:rsid w:val="005A5F5C"/>
    <w:rsid w:val="005A7E17"/>
    <w:rsid w:val="005B0CB5"/>
    <w:rsid w:val="005B1DA0"/>
    <w:rsid w:val="005C0F26"/>
    <w:rsid w:val="005C5140"/>
    <w:rsid w:val="005D3734"/>
    <w:rsid w:val="005D385E"/>
    <w:rsid w:val="005D640C"/>
    <w:rsid w:val="005D7B76"/>
    <w:rsid w:val="005F20D6"/>
    <w:rsid w:val="005F5E7C"/>
    <w:rsid w:val="005F7EFC"/>
    <w:rsid w:val="0060744B"/>
    <w:rsid w:val="006237C9"/>
    <w:rsid w:val="00625A4E"/>
    <w:rsid w:val="00626B1E"/>
    <w:rsid w:val="00630932"/>
    <w:rsid w:val="00637986"/>
    <w:rsid w:val="0064021C"/>
    <w:rsid w:val="006437CD"/>
    <w:rsid w:val="00653554"/>
    <w:rsid w:val="00656A3B"/>
    <w:rsid w:val="00657D91"/>
    <w:rsid w:val="00664A84"/>
    <w:rsid w:val="00666C21"/>
    <w:rsid w:val="006911DA"/>
    <w:rsid w:val="006A3D08"/>
    <w:rsid w:val="006A666D"/>
    <w:rsid w:val="006B2186"/>
    <w:rsid w:val="006D4A1D"/>
    <w:rsid w:val="006D7240"/>
    <w:rsid w:val="006E1BC3"/>
    <w:rsid w:val="006E260F"/>
    <w:rsid w:val="006E290B"/>
    <w:rsid w:val="006E4249"/>
    <w:rsid w:val="00700912"/>
    <w:rsid w:val="007020A5"/>
    <w:rsid w:val="0071181A"/>
    <w:rsid w:val="00713D4D"/>
    <w:rsid w:val="007206BE"/>
    <w:rsid w:val="00727ED5"/>
    <w:rsid w:val="007428BF"/>
    <w:rsid w:val="00744ED7"/>
    <w:rsid w:val="00753CF7"/>
    <w:rsid w:val="00765380"/>
    <w:rsid w:val="0078072C"/>
    <w:rsid w:val="00790775"/>
    <w:rsid w:val="00793DDD"/>
    <w:rsid w:val="00797561"/>
    <w:rsid w:val="007A17EB"/>
    <w:rsid w:val="007A7B7B"/>
    <w:rsid w:val="007B10BD"/>
    <w:rsid w:val="007B7CBD"/>
    <w:rsid w:val="007C41BB"/>
    <w:rsid w:val="007D190B"/>
    <w:rsid w:val="007D40BC"/>
    <w:rsid w:val="007E2BD8"/>
    <w:rsid w:val="007F16F4"/>
    <w:rsid w:val="007F1E3B"/>
    <w:rsid w:val="007F2630"/>
    <w:rsid w:val="007F419B"/>
    <w:rsid w:val="007F4E8E"/>
    <w:rsid w:val="00806F02"/>
    <w:rsid w:val="0081423B"/>
    <w:rsid w:val="00814DB3"/>
    <w:rsid w:val="00822B87"/>
    <w:rsid w:val="00831FAD"/>
    <w:rsid w:val="008449CF"/>
    <w:rsid w:val="008503B3"/>
    <w:rsid w:val="0085221B"/>
    <w:rsid w:val="00867114"/>
    <w:rsid w:val="00873306"/>
    <w:rsid w:val="008826A5"/>
    <w:rsid w:val="0089133F"/>
    <w:rsid w:val="008926CF"/>
    <w:rsid w:val="00892EE2"/>
    <w:rsid w:val="008940CA"/>
    <w:rsid w:val="0089458A"/>
    <w:rsid w:val="0089755E"/>
    <w:rsid w:val="008A0913"/>
    <w:rsid w:val="008A2B4C"/>
    <w:rsid w:val="008A41A2"/>
    <w:rsid w:val="008B0816"/>
    <w:rsid w:val="008B2F2B"/>
    <w:rsid w:val="008C1157"/>
    <w:rsid w:val="008D1E57"/>
    <w:rsid w:val="008D610A"/>
    <w:rsid w:val="008E1591"/>
    <w:rsid w:val="008F61A3"/>
    <w:rsid w:val="008F68D0"/>
    <w:rsid w:val="00900575"/>
    <w:rsid w:val="00901505"/>
    <w:rsid w:val="00921080"/>
    <w:rsid w:val="00921D83"/>
    <w:rsid w:val="009300C9"/>
    <w:rsid w:val="00937FE8"/>
    <w:rsid w:val="009430C0"/>
    <w:rsid w:val="009745B2"/>
    <w:rsid w:val="0098017D"/>
    <w:rsid w:val="009915FF"/>
    <w:rsid w:val="00991E44"/>
    <w:rsid w:val="009B2690"/>
    <w:rsid w:val="009B669E"/>
    <w:rsid w:val="009C29B3"/>
    <w:rsid w:val="009C45C8"/>
    <w:rsid w:val="009D03F2"/>
    <w:rsid w:val="009D0721"/>
    <w:rsid w:val="009D4096"/>
    <w:rsid w:val="009D7671"/>
    <w:rsid w:val="009E6A5A"/>
    <w:rsid w:val="009F17FA"/>
    <w:rsid w:val="00A12743"/>
    <w:rsid w:val="00A21043"/>
    <w:rsid w:val="00A56FB9"/>
    <w:rsid w:val="00A64650"/>
    <w:rsid w:val="00A7064E"/>
    <w:rsid w:val="00A70B51"/>
    <w:rsid w:val="00A70EE1"/>
    <w:rsid w:val="00A712ED"/>
    <w:rsid w:val="00A72EE5"/>
    <w:rsid w:val="00A757C0"/>
    <w:rsid w:val="00A761DC"/>
    <w:rsid w:val="00A80736"/>
    <w:rsid w:val="00A830B3"/>
    <w:rsid w:val="00A90816"/>
    <w:rsid w:val="00A92163"/>
    <w:rsid w:val="00A96DAF"/>
    <w:rsid w:val="00A97C91"/>
    <w:rsid w:val="00AA2DFE"/>
    <w:rsid w:val="00AB0931"/>
    <w:rsid w:val="00AC31E2"/>
    <w:rsid w:val="00AC7FE6"/>
    <w:rsid w:val="00AE460C"/>
    <w:rsid w:val="00B11DB4"/>
    <w:rsid w:val="00B3038A"/>
    <w:rsid w:val="00B32B2D"/>
    <w:rsid w:val="00B648A0"/>
    <w:rsid w:val="00B66A34"/>
    <w:rsid w:val="00B91AC7"/>
    <w:rsid w:val="00BA39DC"/>
    <w:rsid w:val="00BA7FEC"/>
    <w:rsid w:val="00BB5E8F"/>
    <w:rsid w:val="00BB6A85"/>
    <w:rsid w:val="00BC2A00"/>
    <w:rsid w:val="00BC44BA"/>
    <w:rsid w:val="00BC574C"/>
    <w:rsid w:val="00BC70DE"/>
    <w:rsid w:val="00BD23B9"/>
    <w:rsid w:val="00BD2812"/>
    <w:rsid w:val="00BD4CB8"/>
    <w:rsid w:val="00BE154F"/>
    <w:rsid w:val="00BE7BB6"/>
    <w:rsid w:val="00BF136D"/>
    <w:rsid w:val="00BF2A30"/>
    <w:rsid w:val="00BF4782"/>
    <w:rsid w:val="00BF730A"/>
    <w:rsid w:val="00C052C5"/>
    <w:rsid w:val="00C1628D"/>
    <w:rsid w:val="00C335A8"/>
    <w:rsid w:val="00C34DEB"/>
    <w:rsid w:val="00C44207"/>
    <w:rsid w:val="00C77FE8"/>
    <w:rsid w:val="00C81EBB"/>
    <w:rsid w:val="00C90109"/>
    <w:rsid w:val="00C90146"/>
    <w:rsid w:val="00CA7AC9"/>
    <w:rsid w:val="00CB0400"/>
    <w:rsid w:val="00CB04E3"/>
    <w:rsid w:val="00CB553F"/>
    <w:rsid w:val="00CC7494"/>
    <w:rsid w:val="00CD0F3D"/>
    <w:rsid w:val="00CD11D0"/>
    <w:rsid w:val="00CD3317"/>
    <w:rsid w:val="00CD35C8"/>
    <w:rsid w:val="00CE38C9"/>
    <w:rsid w:val="00CF65A9"/>
    <w:rsid w:val="00D157C4"/>
    <w:rsid w:val="00D16644"/>
    <w:rsid w:val="00D249F3"/>
    <w:rsid w:val="00D3046D"/>
    <w:rsid w:val="00D6613B"/>
    <w:rsid w:val="00D73D28"/>
    <w:rsid w:val="00D81035"/>
    <w:rsid w:val="00D848F6"/>
    <w:rsid w:val="00D852F6"/>
    <w:rsid w:val="00D86613"/>
    <w:rsid w:val="00D978BB"/>
    <w:rsid w:val="00DB0F41"/>
    <w:rsid w:val="00DB1D26"/>
    <w:rsid w:val="00DC4DEC"/>
    <w:rsid w:val="00DD6F80"/>
    <w:rsid w:val="00DE5478"/>
    <w:rsid w:val="00DF476A"/>
    <w:rsid w:val="00E203AE"/>
    <w:rsid w:val="00E24905"/>
    <w:rsid w:val="00E312DA"/>
    <w:rsid w:val="00E4016B"/>
    <w:rsid w:val="00E46C6B"/>
    <w:rsid w:val="00E526E4"/>
    <w:rsid w:val="00E61708"/>
    <w:rsid w:val="00E6732A"/>
    <w:rsid w:val="00E67E8D"/>
    <w:rsid w:val="00E7092A"/>
    <w:rsid w:val="00E724B9"/>
    <w:rsid w:val="00E72F39"/>
    <w:rsid w:val="00E75E1C"/>
    <w:rsid w:val="00E769D2"/>
    <w:rsid w:val="00E85A9C"/>
    <w:rsid w:val="00EA07E1"/>
    <w:rsid w:val="00EA7CF8"/>
    <w:rsid w:val="00EB5918"/>
    <w:rsid w:val="00EC1440"/>
    <w:rsid w:val="00EC374A"/>
    <w:rsid w:val="00ED0BBF"/>
    <w:rsid w:val="00ED5B79"/>
    <w:rsid w:val="00ED6E94"/>
    <w:rsid w:val="00EE2E12"/>
    <w:rsid w:val="00EE32CA"/>
    <w:rsid w:val="00EE7548"/>
    <w:rsid w:val="00EE7B45"/>
    <w:rsid w:val="00F12173"/>
    <w:rsid w:val="00F1409C"/>
    <w:rsid w:val="00F1794E"/>
    <w:rsid w:val="00F17B78"/>
    <w:rsid w:val="00F20DDE"/>
    <w:rsid w:val="00F34D8E"/>
    <w:rsid w:val="00F62BC9"/>
    <w:rsid w:val="00F66385"/>
    <w:rsid w:val="00F70122"/>
    <w:rsid w:val="00F71943"/>
    <w:rsid w:val="00F720FE"/>
    <w:rsid w:val="00F75FF2"/>
    <w:rsid w:val="00F82E10"/>
    <w:rsid w:val="00F82FB8"/>
    <w:rsid w:val="00F90997"/>
    <w:rsid w:val="00F969F9"/>
    <w:rsid w:val="00FA0C71"/>
    <w:rsid w:val="00FA43C3"/>
    <w:rsid w:val="00FA61F1"/>
    <w:rsid w:val="00FB0665"/>
    <w:rsid w:val="00FB1868"/>
    <w:rsid w:val="00FB2B98"/>
    <w:rsid w:val="00FB5F1E"/>
    <w:rsid w:val="00FC6184"/>
    <w:rsid w:val="00FD4298"/>
    <w:rsid w:val="00FE782F"/>
    <w:rsid w:val="00FF2E6C"/>
    <w:rsid w:val="00FF4DDC"/>
    <w:rsid w:val="00FF5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86EBF9"/>
  <w15:chartTrackingRefBased/>
  <w15:docId w15:val="{64CF9F9D-8E5B-4EBC-B4D4-62A7EA07AF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955FD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2955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9216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955F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2955FD"/>
    <w:pPr>
      <w:tabs>
        <w:tab w:val="right" w:leader="dot" w:pos="9344"/>
      </w:tabs>
      <w:spacing w:after="0" w:line="240" w:lineRule="auto"/>
      <w:jc w:val="both"/>
    </w:pPr>
  </w:style>
  <w:style w:type="paragraph" w:styleId="TOC2">
    <w:name w:val="toc 2"/>
    <w:basedOn w:val="Normal"/>
    <w:next w:val="Normal"/>
    <w:autoRedefine/>
    <w:uiPriority w:val="39"/>
    <w:unhideWhenUsed/>
    <w:rsid w:val="002955FD"/>
    <w:pPr>
      <w:spacing w:after="100"/>
      <w:ind w:left="220"/>
    </w:pPr>
  </w:style>
  <w:style w:type="paragraph" w:styleId="BodyText">
    <w:name w:val="Body Text"/>
    <w:basedOn w:val="Normal"/>
    <w:link w:val="BodyTextChar"/>
    <w:unhideWhenUsed/>
    <w:rsid w:val="002955FD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rsid w:val="002955FD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1">
    <w:name w:val="Нумерованный заголовок 1 Знак"/>
    <w:basedOn w:val="DefaultParagraphFont"/>
    <w:link w:val="10"/>
    <w:locked/>
    <w:rsid w:val="00525784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10">
    <w:name w:val="Нумерованный заголовок 1"/>
    <w:basedOn w:val="Heading1"/>
    <w:next w:val="Normal"/>
    <w:link w:val="1"/>
    <w:qFormat/>
    <w:rsid w:val="00525784"/>
    <w:pPr>
      <w:spacing w:before="0" w:line="240" w:lineRule="auto"/>
      <w:contextualSpacing/>
      <w:jc w:val="center"/>
    </w:pPr>
    <w:rPr>
      <w:rFonts w:ascii="Times New Roman" w:hAnsi="Times New Roman"/>
      <w:b/>
      <w:color w:val="auto"/>
      <w:sz w:val="28"/>
    </w:rPr>
  </w:style>
  <w:style w:type="paragraph" w:customStyle="1" w:styleId="2">
    <w:name w:val="Нумерованный заголовок 2"/>
    <w:basedOn w:val="Heading2"/>
    <w:next w:val="Normal"/>
    <w:link w:val="20"/>
    <w:autoRedefine/>
    <w:qFormat/>
    <w:rsid w:val="008503B3"/>
    <w:pPr>
      <w:spacing w:before="0" w:line="240" w:lineRule="auto"/>
      <w:ind w:left="709"/>
      <w:contextualSpacing/>
    </w:pPr>
    <w:rPr>
      <w:rFonts w:ascii="Times New Roman" w:hAnsi="Times New Roman"/>
      <w:b/>
      <w:color w:val="auto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9216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1"/>
    <w:qFormat/>
    <w:rsid w:val="00A92163"/>
    <w:pPr>
      <w:widowControl w:val="0"/>
      <w:autoSpaceDE w:val="0"/>
      <w:autoSpaceDN w:val="0"/>
      <w:spacing w:after="0" w:line="240" w:lineRule="auto"/>
      <w:ind w:left="102" w:hanging="423"/>
    </w:pPr>
    <w:rPr>
      <w:rFonts w:ascii="Times New Roman" w:eastAsia="Times New Roman" w:hAnsi="Times New Roman" w:cs="Times New Roman"/>
    </w:rPr>
  </w:style>
  <w:style w:type="character" w:customStyle="1" w:styleId="a">
    <w:name w:val="основной гост Знак"/>
    <w:basedOn w:val="DefaultParagraphFont"/>
    <w:link w:val="a0"/>
    <w:locked/>
    <w:rsid w:val="00C1628D"/>
    <w:rPr>
      <w:rFonts w:ascii="Times New Roman" w:hAnsi="Times New Roman"/>
      <w:sz w:val="28"/>
    </w:rPr>
  </w:style>
  <w:style w:type="paragraph" w:customStyle="1" w:styleId="a0">
    <w:name w:val="основной гост"/>
    <w:basedOn w:val="Normal"/>
    <w:link w:val="a"/>
    <w:qFormat/>
    <w:rsid w:val="00C1628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1">
    <w:name w:val="код Знак"/>
    <w:basedOn w:val="DefaultParagraphFont"/>
    <w:link w:val="a2"/>
    <w:locked/>
    <w:rsid w:val="00525784"/>
    <w:rPr>
      <w:rFonts w:ascii="Hack" w:hAnsi="Hack"/>
      <w:sz w:val="23"/>
      <w:szCs w:val="24"/>
      <w:shd w:val="clear" w:color="auto" w:fill="FFFFFF"/>
    </w:rPr>
  </w:style>
  <w:style w:type="paragraph" w:customStyle="1" w:styleId="a2">
    <w:name w:val="код"/>
    <w:basedOn w:val="Normal"/>
    <w:next w:val="a0"/>
    <w:link w:val="a1"/>
    <w:qFormat/>
    <w:rsid w:val="00525784"/>
    <w:pPr>
      <w:shd w:val="clear" w:color="auto" w:fill="FFFFFF"/>
      <w:spacing w:after="0" w:line="240" w:lineRule="auto"/>
      <w:ind w:firstLine="709"/>
      <w:jc w:val="both"/>
    </w:pPr>
    <w:rPr>
      <w:rFonts w:ascii="Hack" w:hAnsi="Hack"/>
      <w:sz w:val="23"/>
      <w:szCs w:val="24"/>
    </w:rPr>
  </w:style>
  <w:style w:type="character" w:styleId="Hyperlink">
    <w:name w:val="Hyperlink"/>
    <w:basedOn w:val="DefaultParagraphFont"/>
    <w:uiPriority w:val="99"/>
    <w:unhideWhenUsed/>
    <w:rsid w:val="00525784"/>
    <w:rPr>
      <w:color w:val="0563C1" w:themeColor="hyperlink"/>
      <w:u w:val="single"/>
    </w:rPr>
  </w:style>
  <w:style w:type="character" w:customStyle="1" w:styleId="20">
    <w:name w:val="Нумерованный заголовок 2 Знак"/>
    <w:basedOn w:val="DefaultParagraphFont"/>
    <w:link w:val="2"/>
    <w:locked/>
    <w:rsid w:val="008503B3"/>
    <w:rPr>
      <w:rFonts w:ascii="Times New Roman" w:eastAsiaTheme="majorEastAsia" w:hAnsi="Times New Roman" w:cstheme="majorBidi"/>
      <w:b/>
      <w:sz w:val="28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921080"/>
    <w:rPr>
      <w:color w:val="954F72" w:themeColor="followed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7F4E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4E8E"/>
  </w:style>
  <w:style w:type="paragraph" w:styleId="Footer">
    <w:name w:val="footer"/>
    <w:basedOn w:val="Normal"/>
    <w:link w:val="FooterChar"/>
    <w:uiPriority w:val="99"/>
    <w:unhideWhenUsed/>
    <w:rsid w:val="007F4E8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4E8E"/>
  </w:style>
  <w:style w:type="table" w:styleId="TableGrid">
    <w:name w:val="Table Grid"/>
    <w:basedOn w:val="TableNormal"/>
    <w:uiPriority w:val="39"/>
    <w:rsid w:val="00F75F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uiPriority w:val="99"/>
    <w:semiHidden/>
    <w:unhideWhenUsed/>
    <w:rsid w:val="000A24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0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2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5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6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08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7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64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93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31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26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4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60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1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6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02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90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84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5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9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5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00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53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9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g"/><Relationship Id="rId18" Type="http://schemas.openxmlformats.org/officeDocument/2006/relationships/header" Target="header3.xml"/><Relationship Id="rId26" Type="http://schemas.openxmlformats.org/officeDocument/2006/relationships/image" Target="media/image11.wmf"/><Relationship Id="rId39" Type="http://schemas.openxmlformats.org/officeDocument/2006/relationships/hyperlink" Target="https://www.winsen-sensor.com/d/files/PDF/Infrared%20Gas%20Sensor/NDIR%20CO2%20SENSOR/MH-Z19%20CO2%20Ver1.0.pdf" TargetMode="External"/><Relationship Id="rId21" Type="http://schemas.openxmlformats.org/officeDocument/2006/relationships/image" Target="media/image8.png"/><Relationship Id="rId34" Type="http://schemas.openxmlformats.org/officeDocument/2006/relationships/image" Target="media/image18.png"/><Relationship Id="rId42" Type="http://schemas.openxmlformats.org/officeDocument/2006/relationships/hyperlink" Target="https://www.sparkfun.com/datasheets/Sensors/Temperature/DHT22.pdf" TargetMode="External"/><Relationship Id="rId47" Type="http://schemas.openxmlformats.org/officeDocument/2006/relationships/hyperlink" Target="https://datasheets.raspberrypi.com/pico/pico-datasheet.pdf" TargetMode="External"/><Relationship Id="rId50" Type="http://schemas.openxmlformats.org/officeDocument/2006/relationships/hyperlink" Target="https://www.milesburton.com/Dallas_Temperature_Control_Library" TargetMode="External"/><Relationship Id="rId55" Type="http://schemas.openxmlformats.org/officeDocument/2006/relationships/hyperlink" Target="https://static.chipdip.ru/lib/029/DOC001029248.pdf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9" Type="http://schemas.openxmlformats.org/officeDocument/2006/relationships/image" Target="media/image13.jpg"/><Relationship Id="rId11" Type="http://schemas.openxmlformats.org/officeDocument/2006/relationships/image" Target="media/image4.jpeg"/><Relationship Id="rId24" Type="http://schemas.openxmlformats.org/officeDocument/2006/relationships/image" Target="media/image10.wmf"/><Relationship Id="rId32" Type="http://schemas.openxmlformats.org/officeDocument/2006/relationships/image" Target="media/image16.png"/><Relationship Id="rId37" Type="http://schemas.openxmlformats.org/officeDocument/2006/relationships/hyperlink" Target="https://files.seeedstudio.com/wiki/Grove-Gas_Sensor-MQ5/res/MQ-5.pdf%20" TargetMode="External"/><Relationship Id="rId40" Type="http://schemas.openxmlformats.org/officeDocument/2006/relationships/hyperlink" Target="https://datasheets.raspberrypi.com/rp2040/rp2040-datasheet.pdf" TargetMode="External"/><Relationship Id="rId45" Type="http://schemas.openxmlformats.org/officeDocument/2006/relationships/hyperlink" Target="https://fireman.club/statyi-polzovateley/teplovyie-pozharnyie-izveshhateli-vidyi-i-opisanie/" TargetMode="External"/><Relationship Id="rId53" Type="http://schemas.openxmlformats.org/officeDocument/2006/relationships/hyperlink" Target="https://purelogic.ru/docs/elektronika/starter_kity_i_nabory_dlya_arduino_info.pdf" TargetMode="External"/><Relationship Id="rId5" Type="http://schemas.openxmlformats.org/officeDocument/2006/relationships/webSettings" Target="webSettings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header" Target="header1.xml"/><Relationship Id="rId22" Type="http://schemas.openxmlformats.org/officeDocument/2006/relationships/image" Target="media/image9.emf"/><Relationship Id="rId27" Type="http://schemas.openxmlformats.org/officeDocument/2006/relationships/oleObject" Target="embeddings/oleObject2.bin"/><Relationship Id="rId30" Type="http://schemas.openxmlformats.org/officeDocument/2006/relationships/image" Target="media/image14.png"/><Relationship Id="rId35" Type="http://schemas.openxmlformats.org/officeDocument/2006/relationships/hyperlink" Target="http://www.electrolibrary.info/subscribe/sub_16_datchiki.htm" TargetMode="External"/><Relationship Id="rId43" Type="http://schemas.openxmlformats.org/officeDocument/2006/relationships/hyperlink" Target="https://curtocircuito.com.br/datasheet/sensor/nivel_de_agua_analogico.pdf" TargetMode="External"/><Relationship Id="rId48" Type="http://schemas.openxmlformats.org/officeDocument/2006/relationships/hyperlink" Target="https://www.halvorsen.blog/documents/technology/resources/resources/Arduino/Programming%20with%20Arduino.pdf%20" TargetMode="External"/><Relationship Id="rId56" Type="http://schemas.openxmlformats.org/officeDocument/2006/relationships/fontTable" Target="fontTable.xml"/><Relationship Id="rId8" Type="http://schemas.openxmlformats.org/officeDocument/2006/relationships/image" Target="media/image1.jpg"/><Relationship Id="rId51" Type="http://schemas.openxmlformats.org/officeDocument/2006/relationships/hyperlink" Target="https://www.pjrc.com/teensy/td_libs_OneWire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5.jpg"/><Relationship Id="rId17" Type="http://schemas.openxmlformats.org/officeDocument/2006/relationships/footer" Target="footer2.xml"/><Relationship Id="rId25" Type="http://schemas.openxmlformats.org/officeDocument/2006/relationships/oleObject" Target="embeddings/oleObject1.bin"/><Relationship Id="rId33" Type="http://schemas.openxmlformats.org/officeDocument/2006/relationships/image" Target="media/image17.png"/><Relationship Id="rId38" Type="http://schemas.openxmlformats.org/officeDocument/2006/relationships/hyperlink" Target="https://datasheets.maximintegrated.com/en/ds/DS18B20.pdf" TargetMode="External"/><Relationship Id="rId46" Type="http://schemas.openxmlformats.org/officeDocument/2006/relationships/hyperlink" Target="http://arduino.ru/Hardware/ArduinoBoardNano" TargetMode="External"/><Relationship Id="rId20" Type="http://schemas.openxmlformats.org/officeDocument/2006/relationships/image" Target="media/image7.jpg"/><Relationship Id="rId41" Type="http://schemas.openxmlformats.org/officeDocument/2006/relationships/hyperlink" Target="https://www.mouser.com/datasheet/2/758/DHT11-Technical-Data-Sheet-Translated-Version-1143054.pdf" TargetMode="External"/><Relationship Id="rId54" Type="http://schemas.openxmlformats.org/officeDocument/2006/relationships/hyperlink" Target="https://www.arduino.cc/documents/datasheets/PIEZO-PKM22EPPH4001-BO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eader" Target="header2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2.png"/><Relationship Id="rId36" Type="http://schemas.openxmlformats.org/officeDocument/2006/relationships/hyperlink" Target="https://www.pololu.com/file/0J309/MQ2.pdf" TargetMode="External"/><Relationship Id="rId49" Type="http://schemas.openxmlformats.org/officeDocument/2006/relationships/hyperlink" Target="http://index-of.es/Varios-2/Programming%20Arduino.pdf" TargetMode="External"/><Relationship Id="rId57" Type="http://schemas.openxmlformats.org/officeDocument/2006/relationships/theme" Target="theme/theme1.xml"/><Relationship Id="rId10" Type="http://schemas.openxmlformats.org/officeDocument/2006/relationships/image" Target="media/image3.jpeg"/><Relationship Id="rId31" Type="http://schemas.openxmlformats.org/officeDocument/2006/relationships/image" Target="media/image15.png"/><Relationship Id="rId44" Type="http://schemas.openxmlformats.org/officeDocument/2006/relationships/hyperlink" Target="https://belchip.by/sitedocs/06273.pdf" TargetMode="External"/><Relationship Id="rId52" Type="http://schemas.openxmlformats.org/officeDocument/2006/relationships/hyperlink" Target="http://wiki.amperka.ru/js:gas-sensor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4AA09D-5159-412E-AAFB-867051A622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19</TotalTime>
  <Pages>34</Pages>
  <Words>5870</Words>
  <Characters>33459</Characters>
  <Application>Microsoft Office Word</Application>
  <DocSecurity>0</DocSecurity>
  <Lines>278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9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10n</dc:creator>
  <cp:keywords/>
  <dc:description/>
  <cp:lastModifiedBy>Евгений Кацубо</cp:lastModifiedBy>
  <cp:revision>280</cp:revision>
  <cp:lastPrinted>2022-05-12T09:51:00Z</cp:lastPrinted>
  <dcterms:created xsi:type="dcterms:W3CDTF">2021-10-30T18:51:00Z</dcterms:created>
  <dcterms:modified xsi:type="dcterms:W3CDTF">2022-05-12T09:53:00Z</dcterms:modified>
</cp:coreProperties>
</file>